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Pr="00B1422A" w:rsidRDefault="00854419" w:rsidP="00D561FE">
      <w:pPr>
        <w:pStyle w:val="HPAbodytextTable"/>
        <w:spacing w:before="0" w:after="0"/>
        <w:ind w:left="-851" w:right="-744"/>
        <w:rPr>
          <w:rStyle w:val="HPABodytextChar"/>
        </w:rPr>
      </w:pPr>
      <w:r w:rsidRPr="00B1422A">
        <w:rPr>
          <w:noProof/>
          <w:sz w:val="24"/>
        </w:rPr>
        <w:drawing>
          <wp:inline distT="0" distB="0" distL="0" distR="0">
            <wp:extent cx="6822440" cy="10255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6822440" cy="1025525"/>
                    </a:xfrm>
                    <a:prstGeom prst="rect">
                      <a:avLst/>
                    </a:prstGeom>
                    <a:noFill/>
                    <a:ln w="9525">
                      <a:noFill/>
                      <a:miter lim="800000"/>
                      <a:headEnd/>
                      <a:tailEnd/>
                    </a:ln>
                  </pic:spPr>
                </pic:pic>
              </a:graphicData>
            </a:graphic>
          </wp:inline>
        </w:drawing>
      </w:r>
    </w:p>
    <w:p w:rsidR="00B06EFF" w:rsidRPr="00B1422A" w:rsidRDefault="00B06EFF" w:rsidP="00D561FE">
      <w:pPr>
        <w:pStyle w:val="HPAbodytextTable"/>
        <w:spacing w:before="0" w:after="0"/>
        <w:ind w:left="-851" w:right="-744"/>
        <w:rPr>
          <w:rStyle w:val="HPABodytextChar"/>
        </w:rPr>
      </w:pPr>
    </w:p>
    <w:p w:rsidR="00B06EFF" w:rsidRPr="00B1422A" w:rsidRDefault="00B06EFF" w:rsidP="00D561FE">
      <w:pPr>
        <w:pStyle w:val="HPAbodytextTable"/>
        <w:spacing w:before="0" w:after="0"/>
        <w:ind w:left="-851" w:right="-744"/>
        <w:rPr>
          <w:rStyle w:val="HPABodytextChar"/>
        </w:rPr>
      </w:pPr>
    </w:p>
    <w:p w:rsidR="00155021" w:rsidRPr="00B1422A" w:rsidRDefault="00155021" w:rsidP="00D561FE">
      <w:pPr>
        <w:pStyle w:val="HPAbodytextTable"/>
        <w:spacing w:before="0" w:after="0"/>
        <w:ind w:left="-851" w:right="-744"/>
        <w:rPr>
          <w:rStyle w:val="HPABodytextChar"/>
        </w:rPr>
      </w:pPr>
    </w:p>
    <w:p w:rsidR="00B06EFF" w:rsidRPr="00B1422A" w:rsidRDefault="00B06EFF" w:rsidP="00E86C0D">
      <w:pPr>
        <w:pStyle w:val="HPAbodytextTable"/>
        <w:spacing w:before="0" w:after="0"/>
        <w:ind w:right="-744"/>
        <w:rPr>
          <w:rStyle w:val="HPABodytextChar"/>
        </w:rPr>
      </w:pPr>
    </w:p>
    <w:p w:rsidR="00390266" w:rsidRPr="00B1422A" w:rsidRDefault="00390266" w:rsidP="00D561FE">
      <w:pPr>
        <w:pStyle w:val="HPAbodytextTable"/>
        <w:spacing w:before="0" w:after="0"/>
        <w:ind w:left="-851" w:right="-744"/>
        <w:rPr>
          <w:rStyle w:val="HPABodytextChar"/>
        </w:rPr>
      </w:pPr>
    </w:p>
    <w:p w:rsidR="00390266" w:rsidRPr="00B1422A" w:rsidRDefault="00390266" w:rsidP="00D561FE">
      <w:pPr>
        <w:pStyle w:val="HPAbodytextTable"/>
        <w:spacing w:before="0" w:after="0"/>
        <w:ind w:left="-851" w:right="-744"/>
        <w:rPr>
          <w:noProof/>
          <w:sz w:val="36"/>
        </w:rPr>
      </w:pPr>
      <w:r w:rsidRPr="00B1422A">
        <w:rPr>
          <w:rFonts w:cs="Praxis EF"/>
          <w:color w:val="00A1B0"/>
          <w:sz w:val="60"/>
          <w:szCs w:val="60"/>
        </w:rPr>
        <w:t>UK S</w:t>
      </w:r>
      <w:r w:rsidR="00BC42EF" w:rsidRPr="00B1422A">
        <w:rPr>
          <w:rFonts w:cs="Praxis EF"/>
          <w:color w:val="00A1B0"/>
          <w:sz w:val="60"/>
          <w:szCs w:val="60"/>
        </w:rPr>
        <w:t xml:space="preserve">tandards for </w:t>
      </w:r>
      <w:r w:rsidRPr="00B1422A">
        <w:rPr>
          <w:rFonts w:cs="Praxis EF"/>
          <w:color w:val="00A1B0"/>
          <w:sz w:val="60"/>
          <w:szCs w:val="60"/>
        </w:rPr>
        <w:t>Mi</w:t>
      </w:r>
      <w:r w:rsidR="00BC42EF" w:rsidRPr="00B1422A">
        <w:rPr>
          <w:rFonts w:cs="Praxis EF"/>
          <w:color w:val="00A1B0"/>
          <w:sz w:val="60"/>
          <w:szCs w:val="60"/>
        </w:rPr>
        <w:t xml:space="preserve">crobiology </w:t>
      </w:r>
      <w:r w:rsidRPr="00B1422A">
        <w:rPr>
          <w:rFonts w:cs="Praxis EF"/>
          <w:color w:val="00A1B0"/>
          <w:sz w:val="60"/>
          <w:szCs w:val="60"/>
        </w:rPr>
        <w:t>I</w:t>
      </w:r>
      <w:r w:rsidR="00BC42EF" w:rsidRPr="00B1422A">
        <w:rPr>
          <w:rFonts w:cs="Praxis EF"/>
          <w:color w:val="00A1B0"/>
          <w:sz w:val="60"/>
          <w:szCs w:val="60"/>
        </w:rPr>
        <w:t>nvestigations</w:t>
      </w:r>
      <w:r w:rsidR="00BC42EF" w:rsidRPr="00B1422A">
        <w:rPr>
          <w:noProof/>
          <w:sz w:val="36"/>
        </w:rPr>
        <w:t xml:space="preserve"> </w:t>
      </w:r>
    </w:p>
    <w:p w:rsidR="00D010F9" w:rsidRPr="00B1422A" w:rsidRDefault="007F2D07" w:rsidP="00D561FE">
      <w:pPr>
        <w:pStyle w:val="HPABodytext"/>
        <w:spacing w:before="0" w:after="0"/>
        <w:ind w:left="-851"/>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090135" o:spid="_x0000_s1037" type="#_x0000_t136" style="position:absolute;left:0;text-align:left;margin-left:0;margin-top:0;width:628.4pt;height:17.95pt;rotation:315;z-index:251658240;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p>
    <w:p w:rsidR="00BC42EF" w:rsidRPr="00B1422A" w:rsidRDefault="007F2D07" w:rsidP="00D561FE">
      <w:pPr>
        <w:pStyle w:val="HPABodytext"/>
        <w:spacing w:before="0" w:after="0"/>
        <w:ind w:left="-851"/>
        <w:rPr>
          <w:b/>
          <w:sz w:val="36"/>
          <w:szCs w:val="36"/>
        </w:rPr>
      </w:pPr>
      <w:r>
        <w:fldChar w:fldCharType="begin" w:fldLock="1"/>
      </w:r>
      <w:r>
        <w:instrText xml:space="preserve"> FILLIN  "SMI Title front cover" \d "Type SMI Title front cover here &lt;tab+enter&gt;" \o  \* MERGEFORMAT </w:instrText>
      </w:r>
      <w:r>
        <w:fldChar w:fldCharType="separate"/>
      </w:r>
      <w:r w:rsidR="009C279A" w:rsidRPr="00B1422A">
        <w:rPr>
          <w:sz w:val="36"/>
          <w:szCs w:val="36"/>
        </w:rPr>
        <w:t>Investigation of Bone Marrow</w:t>
      </w:r>
      <w:r>
        <w:rPr>
          <w:sz w:val="36"/>
          <w:szCs w:val="36"/>
        </w:rPr>
        <w:fldChar w:fldCharType="end"/>
      </w:r>
    </w:p>
    <w:p w:rsidR="0088426F" w:rsidRPr="00B1422A" w:rsidRDefault="0088426F" w:rsidP="00D561FE">
      <w:pPr>
        <w:pStyle w:val="HPAbodytextTable"/>
        <w:spacing w:before="0" w:after="0"/>
        <w:ind w:left="-851" w:right="-744"/>
        <w:rPr>
          <w:rStyle w:val="HPABodytextChar"/>
        </w:rPr>
      </w:pPr>
    </w:p>
    <w:p w:rsidR="00D561FE" w:rsidRPr="00B1422A" w:rsidRDefault="00854419" w:rsidP="00D561FE">
      <w:pPr>
        <w:pStyle w:val="HPAbodytextTable"/>
        <w:ind w:left="-851" w:right="-744"/>
      </w:pPr>
      <w:r w:rsidRPr="00B1422A">
        <w:rPr>
          <w:rFonts w:ascii="Praxis" w:hAnsi="Praxis" w:cs="Praxis"/>
          <w:noProof/>
          <w:color w:val="221E1F"/>
          <w:sz w:val="28"/>
        </w:rPr>
        <w:drawing>
          <wp:inline distT="0" distB="0" distL="0" distR="0">
            <wp:extent cx="6830060" cy="5828030"/>
            <wp:effectExtent l="1905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l="417"/>
                    <a:stretch>
                      <a:fillRect/>
                    </a:stretch>
                  </pic:blipFill>
                  <pic:spPr bwMode="auto">
                    <a:xfrm>
                      <a:off x="0" y="0"/>
                      <a:ext cx="6830060" cy="5828030"/>
                    </a:xfrm>
                    <a:prstGeom prst="rect">
                      <a:avLst/>
                    </a:prstGeom>
                    <a:noFill/>
                    <a:ln w="9525">
                      <a:noFill/>
                      <a:miter lim="800000"/>
                      <a:headEnd/>
                      <a:tailEnd/>
                    </a:ln>
                  </pic:spPr>
                </pic:pic>
              </a:graphicData>
            </a:graphic>
          </wp:inline>
        </w:drawing>
      </w:r>
    </w:p>
    <w:p w:rsidR="00D561FE" w:rsidRPr="00B1422A" w:rsidRDefault="00D561FE">
      <w:pPr>
        <w:rPr>
          <w:rFonts w:ascii="PraxisEF-Light" w:hAnsi="PraxisEF-Light" w:cs="PraxisEF-Light"/>
          <w:sz w:val="20"/>
          <w:szCs w:val="28"/>
        </w:rPr>
      </w:pPr>
    </w:p>
    <w:p w:rsidR="00DE2F0C" w:rsidRPr="00B1422A" w:rsidRDefault="00DE2F0C" w:rsidP="00D561FE">
      <w:pPr>
        <w:pStyle w:val="HPAreportHeading1"/>
      </w:pPr>
      <w:bookmarkStart w:id="0" w:name="_Toc358206051"/>
      <w:r w:rsidRPr="00B1422A">
        <w:lastRenderedPageBreak/>
        <w:t>Acknowledgments</w:t>
      </w:r>
      <w:bookmarkEnd w:id="0"/>
    </w:p>
    <w:p w:rsidR="005719F6" w:rsidRPr="00B1422A" w:rsidRDefault="005719F6" w:rsidP="005719F6">
      <w:pPr>
        <w:pStyle w:val="HPABodytext"/>
      </w:pPr>
      <w:r w:rsidRPr="00B1422A">
        <w:t xml:space="preserve">UK Standards for Microbiology Investigations (SMIs) are developed under the auspices </w:t>
      </w:r>
      <w:proofErr w:type="gramStart"/>
      <w:r w:rsidRPr="00B1422A">
        <w:t xml:space="preserve">of  </w:t>
      </w:r>
      <w:r w:rsidR="00827E9C" w:rsidRPr="00B1422A">
        <w:t>Public</w:t>
      </w:r>
      <w:proofErr w:type="gramEnd"/>
      <w:r w:rsidR="00827E9C" w:rsidRPr="00B1422A">
        <w:t xml:space="preserve"> </w:t>
      </w:r>
      <w:r w:rsidRPr="00B1422A">
        <w:t xml:space="preserve">Health </w:t>
      </w:r>
      <w:r w:rsidR="00827E9C" w:rsidRPr="00B1422A">
        <w:t xml:space="preserve">England </w:t>
      </w:r>
      <w:r w:rsidRPr="00B1422A">
        <w:t>(P</w:t>
      </w:r>
      <w:r w:rsidR="00827E9C" w:rsidRPr="00B1422A">
        <w:t>HE</w:t>
      </w:r>
      <w:r w:rsidRPr="00B1422A">
        <w:t xml:space="preserve">) working in partnership with the National Health Service (NHS), Public Health Wales and with the professional organisations whose logos are displayed below and listed on the website </w:t>
      </w:r>
      <w:hyperlink r:id="rId12" w:history="1">
        <w:r w:rsidRPr="00B1422A">
          <w:rPr>
            <w:rStyle w:val="Hyperlink"/>
            <w:rFonts w:ascii="PraxisEF Light" w:hAnsi="PraxisEF Light"/>
            <w:sz w:val="24"/>
            <w:szCs w:val="24"/>
          </w:rPr>
          <w:t>http://www.hpa.org.uk/SMI/Partnerships</w:t>
        </w:r>
      </w:hyperlink>
      <w:r w:rsidRPr="00B1422A">
        <w:rPr>
          <w:rFonts w:ascii="PraxisEF Light" w:hAnsi="PraxisEF Light"/>
          <w:szCs w:val="24"/>
        </w:rPr>
        <w:t xml:space="preserve">. </w:t>
      </w:r>
      <w:r w:rsidRPr="00B1422A">
        <w:rPr>
          <w:rFonts w:ascii="PraxisEF Light" w:hAnsi="PraxisEF Light"/>
        </w:rPr>
        <w:t>SMIs</w:t>
      </w:r>
      <w:r w:rsidRPr="00B1422A">
        <w:t xml:space="preserve"> are developed, reviewed and revised by various working groups which are overseen by a steering committee (see </w:t>
      </w:r>
      <w:hyperlink r:id="rId13" w:history="1">
        <w:r w:rsidRPr="00B1422A">
          <w:rPr>
            <w:rStyle w:val="HPABodyTextHyperlinkChar"/>
          </w:rPr>
          <w:t>http://www.hpa.org.uk/SMI/WorkingGroups</w:t>
        </w:r>
      </w:hyperlink>
      <w:r w:rsidRPr="00B1422A">
        <w:t>).</w:t>
      </w:r>
    </w:p>
    <w:p w:rsidR="005719F6" w:rsidRPr="00B1422A" w:rsidRDefault="005719F6" w:rsidP="005719F6">
      <w:pPr>
        <w:pStyle w:val="HPABodytext"/>
      </w:pPr>
      <w:r w:rsidRPr="00B1422A">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5719F6" w:rsidRPr="00B1422A" w:rsidRDefault="005719F6" w:rsidP="005719F6">
      <w:pPr>
        <w:pStyle w:val="HPABodytext"/>
      </w:pPr>
      <w:r w:rsidRPr="00B1422A">
        <w:t>For further information please contact us at:</w:t>
      </w:r>
    </w:p>
    <w:p w:rsidR="005719F6" w:rsidRPr="00B1422A" w:rsidRDefault="005719F6" w:rsidP="005719F6">
      <w:pPr>
        <w:pStyle w:val="HPABodytext"/>
        <w:spacing w:before="0" w:after="0"/>
      </w:pPr>
      <w:r w:rsidRPr="00B1422A">
        <w:t>Standards Unit</w:t>
      </w:r>
    </w:p>
    <w:p w:rsidR="005719F6" w:rsidRPr="00B1422A" w:rsidRDefault="007F2D07" w:rsidP="005719F6">
      <w:pPr>
        <w:pStyle w:val="HPABodytext"/>
        <w:spacing w:before="0" w:after="0"/>
      </w:pPr>
      <w:r>
        <w:rPr>
          <w:noProof/>
        </w:rPr>
        <w:pict>
          <v:shape id="PowerPlusWaterMarkObject190090137" o:spid="_x0000_s1038" type="#_x0000_t136" style="position:absolute;margin-left:0;margin-top:0;width:628.4pt;height:17.95pt;rotation:315;z-index:251659264;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r w:rsidR="00827E9C" w:rsidRPr="00B1422A">
        <w:t xml:space="preserve">Microbiology Services </w:t>
      </w:r>
    </w:p>
    <w:p w:rsidR="005719F6" w:rsidRPr="00B1422A" w:rsidRDefault="00827E9C" w:rsidP="008C1D68">
      <w:pPr>
        <w:pStyle w:val="HPABodytext"/>
        <w:tabs>
          <w:tab w:val="left" w:pos="5130"/>
        </w:tabs>
        <w:spacing w:before="0" w:after="0"/>
      </w:pPr>
      <w:r w:rsidRPr="00B1422A">
        <w:t xml:space="preserve">Public Health England </w:t>
      </w:r>
      <w:r w:rsidR="008C1D68">
        <w:tab/>
      </w:r>
      <w:bookmarkStart w:id="1" w:name="_GoBack"/>
      <w:bookmarkEnd w:id="1"/>
    </w:p>
    <w:p w:rsidR="005719F6" w:rsidRPr="00B1422A" w:rsidRDefault="005719F6" w:rsidP="005719F6">
      <w:pPr>
        <w:pStyle w:val="HPABodytext"/>
        <w:spacing w:before="0" w:after="0"/>
      </w:pPr>
      <w:r w:rsidRPr="00B1422A">
        <w:t>61 Colindale Avenue</w:t>
      </w:r>
    </w:p>
    <w:p w:rsidR="005719F6" w:rsidRPr="00B1422A" w:rsidRDefault="005719F6" w:rsidP="005719F6">
      <w:pPr>
        <w:pStyle w:val="HPABodytext"/>
        <w:spacing w:before="0" w:after="0"/>
      </w:pPr>
      <w:r w:rsidRPr="00B1422A">
        <w:t>London NW9 5EQ</w:t>
      </w:r>
    </w:p>
    <w:p w:rsidR="005719F6" w:rsidRPr="00B1422A" w:rsidRDefault="005719F6" w:rsidP="008C1D68">
      <w:pPr>
        <w:pStyle w:val="HPABodytext"/>
        <w:tabs>
          <w:tab w:val="center" w:pos="4589"/>
        </w:tabs>
        <w:rPr>
          <w:lang w:val="en-US"/>
        </w:rPr>
      </w:pPr>
      <w:r w:rsidRPr="00B1422A">
        <w:rPr>
          <w:lang w:val="en-US"/>
        </w:rPr>
        <w:t xml:space="preserve">E-mail: </w:t>
      </w:r>
      <w:hyperlink r:id="rId14" w:history="1">
        <w:r w:rsidRPr="00B1422A">
          <w:rPr>
            <w:rStyle w:val="HPABodyTextHyperlinkChar"/>
          </w:rPr>
          <w:t>standards@p</w:t>
        </w:r>
        <w:r w:rsidR="00827E9C" w:rsidRPr="00B1422A">
          <w:rPr>
            <w:rStyle w:val="HPABodyTextHyperlinkChar"/>
          </w:rPr>
          <w:t>he</w:t>
        </w:r>
        <w:r w:rsidRPr="00B1422A">
          <w:rPr>
            <w:rStyle w:val="HPABodyTextHyperlinkChar"/>
          </w:rPr>
          <w:t>.</w:t>
        </w:r>
        <w:r w:rsidR="00827E9C" w:rsidRPr="00B1422A">
          <w:rPr>
            <w:rStyle w:val="HPABodyTextHyperlinkChar"/>
          </w:rPr>
          <w:t>gov</w:t>
        </w:r>
        <w:r w:rsidRPr="00B1422A">
          <w:rPr>
            <w:rStyle w:val="HPABodyTextHyperlinkChar"/>
          </w:rPr>
          <w:t>.uk</w:t>
        </w:r>
      </w:hyperlink>
      <w:r w:rsidR="008C1D68">
        <w:tab/>
      </w:r>
    </w:p>
    <w:p w:rsidR="005719F6" w:rsidRPr="00B1422A" w:rsidRDefault="005719F6" w:rsidP="005719F6">
      <w:pPr>
        <w:pStyle w:val="HPABodytext"/>
      </w:pPr>
      <w:r w:rsidRPr="00B1422A">
        <w:rPr>
          <w:lang w:val="en-US"/>
        </w:rPr>
        <w:t xml:space="preserve">Website: </w:t>
      </w:r>
      <w:hyperlink r:id="rId15" w:history="1">
        <w:r w:rsidRPr="00B1422A">
          <w:rPr>
            <w:rStyle w:val="HPABodyTextHyperlinkChar"/>
          </w:rPr>
          <w:t>http://www.hpa.org.uk/SMI</w:t>
        </w:r>
      </w:hyperlink>
    </w:p>
    <w:p w:rsidR="00DA721C" w:rsidRPr="00B1422A" w:rsidRDefault="005719F6" w:rsidP="005719F6">
      <w:pPr>
        <w:pStyle w:val="HPABodytext"/>
      </w:pPr>
      <w:r w:rsidRPr="00B1422A">
        <w:t>UK Standards for Microbiology Investigations are produced in association with:</w:t>
      </w:r>
      <w:r w:rsidR="00CD5536" w:rsidRPr="00B1422A">
        <w:rPr>
          <w:noProof/>
        </w:rPr>
        <w:t xml:space="preserve"> </w:t>
      </w:r>
      <w:r w:rsidR="00854419" w:rsidRPr="00B1422A">
        <w:rPr>
          <w:noProof/>
        </w:rPr>
        <w:drawing>
          <wp:inline distT="0" distB="0" distL="0" distR="0">
            <wp:extent cx="5788660" cy="4166235"/>
            <wp:effectExtent l="19050" t="0" r="2540" b="0"/>
            <wp:docPr id="3" name="Picture 3" descr="National Standards1 new (3)_Page_2_Page_1_Pag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ational Standards1 new (3)_Page_2_Page_1_Page_2.jpg"/>
                    <pic:cNvPicPr>
                      <a:picLocks noChangeAspect="1" noChangeArrowheads="1"/>
                    </pic:cNvPicPr>
                  </pic:nvPicPr>
                  <pic:blipFill>
                    <a:blip r:embed="rId16" cstate="print"/>
                    <a:srcRect l="13564" t="15260" r="13062" b="47398"/>
                    <a:stretch>
                      <a:fillRect/>
                    </a:stretch>
                  </pic:blipFill>
                  <pic:spPr bwMode="auto">
                    <a:xfrm>
                      <a:off x="0" y="0"/>
                      <a:ext cx="5788660" cy="4166235"/>
                    </a:xfrm>
                    <a:prstGeom prst="rect">
                      <a:avLst/>
                    </a:prstGeom>
                    <a:noFill/>
                    <a:ln w="9525">
                      <a:noFill/>
                      <a:miter lim="800000"/>
                      <a:headEnd/>
                      <a:tailEnd/>
                    </a:ln>
                  </pic:spPr>
                </pic:pic>
              </a:graphicData>
            </a:graphic>
          </wp:inline>
        </w:drawing>
      </w:r>
    </w:p>
    <w:p w:rsidR="00DA721C" w:rsidRPr="00B1422A" w:rsidRDefault="00DA721C" w:rsidP="00DA721C">
      <w:pPr>
        <w:pStyle w:val="HPAreportHeading1"/>
      </w:pPr>
      <w:bookmarkStart w:id="2" w:name="_Toc287009799"/>
      <w:bookmarkStart w:id="3" w:name="_Toc358206052"/>
      <w:r w:rsidRPr="00B1422A">
        <w:lastRenderedPageBreak/>
        <w:t>UK Standards for Microbiology Investigations</w:t>
      </w:r>
      <w:r w:rsidRPr="00B1422A">
        <w:rPr>
          <w:rStyle w:val="FootnoteReference"/>
        </w:rPr>
        <w:footnoteReference w:customMarkFollows="1" w:id="1"/>
        <w:sym w:font="Symbol" w:char="F023"/>
      </w:r>
      <w:r w:rsidRPr="00B1422A">
        <w:t>: Status</w:t>
      </w:r>
      <w:bookmarkEnd w:id="2"/>
      <w:bookmarkEnd w:id="3"/>
    </w:p>
    <w:p w:rsidR="00DA721C" w:rsidRPr="00B1422A" w:rsidRDefault="00DA721C" w:rsidP="00DA721C">
      <w:pPr>
        <w:pStyle w:val="HPAreportHeading2BlueHighlight"/>
      </w:pPr>
      <w:r w:rsidRPr="00B1422A">
        <w:t>Users of SMIs</w:t>
      </w:r>
    </w:p>
    <w:p w:rsidR="00DA721C" w:rsidRPr="00B1422A" w:rsidRDefault="00DA721C" w:rsidP="00DA721C">
      <w:pPr>
        <w:pStyle w:val="HPABodytext"/>
      </w:pPr>
      <w:r w:rsidRPr="00B1422A">
        <w:t>Three groups of users have been identified for whom SMIs are especially relevant:</w:t>
      </w:r>
    </w:p>
    <w:p w:rsidR="00DA721C" w:rsidRPr="00B1422A" w:rsidRDefault="00DA721C" w:rsidP="00DA721C">
      <w:pPr>
        <w:pStyle w:val="HPABodytext"/>
        <w:numPr>
          <w:ilvl w:val="0"/>
          <w:numId w:val="14"/>
        </w:numPr>
      </w:pPr>
      <w:r w:rsidRPr="00B1422A">
        <w:t>SMIs are primarily intended as a general resource for practising professionals in the field operating in the field of laboratory medicine in the UK. Specialist advice should be obtained where necessary.</w:t>
      </w:r>
    </w:p>
    <w:p w:rsidR="00DA721C" w:rsidRPr="00B1422A" w:rsidRDefault="00DA721C" w:rsidP="00DA721C">
      <w:pPr>
        <w:pStyle w:val="HPABodytext"/>
        <w:numPr>
          <w:ilvl w:val="0"/>
          <w:numId w:val="14"/>
        </w:numPr>
      </w:pPr>
      <w:r w:rsidRPr="00B1422A">
        <w:t>SMIs provide clinicians with information about the standard of laboratory services they should expect for the investigation of infection in their patients and the documents provide information that aids the electronic ordering of appropriate tests from hospital wards.</w:t>
      </w:r>
    </w:p>
    <w:p w:rsidR="00DA721C" w:rsidRPr="00B1422A" w:rsidRDefault="00DA721C" w:rsidP="00DA721C">
      <w:pPr>
        <w:pStyle w:val="HPABodytext"/>
        <w:numPr>
          <w:ilvl w:val="0"/>
          <w:numId w:val="14"/>
        </w:numPr>
        <w:rPr>
          <w:szCs w:val="20"/>
        </w:rPr>
      </w:pPr>
      <w:r w:rsidRPr="00B1422A">
        <w:t xml:space="preserve">SMIs also provide commissioners of healthcare services with the standard of microbiology investigations they should be seeking as part of the clinical and public health care package for their population. </w:t>
      </w:r>
    </w:p>
    <w:p w:rsidR="00DA721C" w:rsidRPr="00B1422A" w:rsidRDefault="00DA721C" w:rsidP="00DA721C">
      <w:pPr>
        <w:pStyle w:val="HPAreportHeading2BlueHighlight"/>
      </w:pPr>
      <w:r w:rsidRPr="00B1422A">
        <w:t>Background to SMIs</w:t>
      </w:r>
    </w:p>
    <w:p w:rsidR="00DA721C" w:rsidRPr="00B1422A" w:rsidRDefault="00DA721C" w:rsidP="00DA721C">
      <w:pPr>
        <w:pStyle w:val="HPABodytext"/>
      </w:pPr>
      <w:r w:rsidRPr="00B1422A">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DA721C" w:rsidRPr="00B1422A" w:rsidRDefault="00DA721C" w:rsidP="00DA721C">
      <w:pPr>
        <w:pStyle w:val="HPABodytext"/>
      </w:pPr>
      <w:r w:rsidRPr="00B1422A">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essential laboratory methodologies which underpin quality, for example assay validation, quality assurance, and understanding uncertainty of measurement.</w:t>
      </w:r>
    </w:p>
    <w:p w:rsidR="00DA721C" w:rsidRPr="00B1422A" w:rsidRDefault="00DA721C" w:rsidP="00DA721C">
      <w:pPr>
        <w:pStyle w:val="HPABodytext"/>
      </w:pPr>
      <w:r w:rsidRPr="00B1422A">
        <w:t>Standardisation of the diagnostic process through the application of SMIs helps to assure the equivalence of investigation strategies in different laboratories across the UK and is essential for public health interventions, surveillance, and research and development activities. SMIs align advice on testing strategies with the UK diagnostic and public health agendas.</w:t>
      </w:r>
    </w:p>
    <w:p w:rsidR="00DA721C" w:rsidRPr="00B1422A" w:rsidRDefault="00DA721C" w:rsidP="00DA721C">
      <w:pPr>
        <w:pStyle w:val="HPAreportHeading2BlueHighlight"/>
      </w:pPr>
      <w:r w:rsidRPr="00B1422A">
        <w:t>Involvement of Professional Organisations</w:t>
      </w:r>
    </w:p>
    <w:p w:rsidR="00DA721C" w:rsidRPr="00B1422A" w:rsidRDefault="00DA721C" w:rsidP="00DA721C">
      <w:pPr>
        <w:pStyle w:val="HPABodytext"/>
      </w:pPr>
      <w:r w:rsidRPr="00B1422A">
        <w:t>The development of SMIs is undertaken within P</w:t>
      </w:r>
      <w:r w:rsidR="00B823F7" w:rsidRPr="00B1422A">
        <w:t>HE</w:t>
      </w:r>
      <w:r w:rsidRPr="00B1422A">
        <w:t xml:space="preserve"> in partnership with the NHS, Public Health Wales and with professional organisations.</w:t>
      </w:r>
    </w:p>
    <w:p w:rsidR="00DA721C" w:rsidRPr="00B1422A" w:rsidRDefault="00DA721C" w:rsidP="00DA721C">
      <w:pPr>
        <w:pStyle w:val="HPABodytext"/>
      </w:pPr>
      <w:r w:rsidRPr="00B1422A">
        <w:t xml:space="preserve">The list of participating organisations may be found at </w:t>
      </w:r>
      <w:hyperlink r:id="rId17" w:history="1">
        <w:r w:rsidRPr="00B1422A">
          <w:rPr>
            <w:rStyle w:val="Hyperlink"/>
            <w:rFonts w:ascii="PraxisEF-Light" w:hAnsi="PraxisEF-Light"/>
            <w:sz w:val="24"/>
          </w:rPr>
          <w:t>http://www.hpa.org.uk/SMI/Partnerships</w:t>
        </w:r>
      </w:hyperlink>
      <w:hyperlink r:id="rId18" w:history="1"/>
      <w:r w:rsidRPr="00B1422A">
        <w:t>. Inclusion of an organisation’s logo in an SMI implies support for the objectives and process of preparing SMIs. Representatives of professional organisations are members of the steering committee and working groups which develop SMIs, although the views of participants are not necessarily those of the entire organisation they represent.</w:t>
      </w:r>
    </w:p>
    <w:p w:rsidR="00DA721C" w:rsidRPr="00B1422A" w:rsidRDefault="00DA721C" w:rsidP="00DA721C">
      <w:pPr>
        <w:pStyle w:val="HPABodytext"/>
      </w:pPr>
      <w:r w:rsidRPr="00B1422A">
        <w:t xml:space="preserve">SMIs are developed, reviewed and updated through a wide consultation process. The resulting documents reflect the majority view of contributors. SMIs are freely available to view at </w:t>
      </w:r>
      <w:hyperlink r:id="rId19" w:history="1">
        <w:r w:rsidRPr="00B1422A">
          <w:rPr>
            <w:rStyle w:val="HPABodyTextHyperlinkChar"/>
            <w:szCs w:val="24"/>
          </w:rPr>
          <w:t>http://www.hpa.org.uk/SMI</w:t>
        </w:r>
      </w:hyperlink>
      <w:r w:rsidRPr="00B1422A">
        <w:t xml:space="preserve"> as controlled documents in Adobe PDF format. </w:t>
      </w:r>
    </w:p>
    <w:p w:rsidR="00DA721C" w:rsidRPr="00B1422A" w:rsidRDefault="00DA721C" w:rsidP="00DA721C">
      <w:pPr>
        <w:pStyle w:val="HPAreportHeading2BlueHighlight"/>
      </w:pPr>
      <w:r w:rsidRPr="00B1422A">
        <w:lastRenderedPageBreak/>
        <w:t>Quality Assurance</w:t>
      </w:r>
    </w:p>
    <w:p w:rsidR="00A40718" w:rsidRPr="00B1422A" w:rsidRDefault="00A40718" w:rsidP="00A40718">
      <w:pPr>
        <w:pStyle w:val="HPABodytext"/>
      </w:pPr>
      <w:r w:rsidRPr="00B1422A">
        <w:t xml:space="preserve">The process for the development of SMIs is certified to ISO 9001:2008. </w:t>
      </w:r>
    </w:p>
    <w:p w:rsidR="00A40718" w:rsidRPr="00B1422A" w:rsidRDefault="00A40718" w:rsidP="00A40718">
      <w:pPr>
        <w:pStyle w:val="HPABodytext"/>
      </w:pPr>
      <w:r w:rsidRPr="00B1422A">
        <w:t>NHS Evidence has accredited the process used by P</w:t>
      </w:r>
      <w:r w:rsidR="00B823F7" w:rsidRPr="00B1422A">
        <w:t>HE</w:t>
      </w:r>
      <w:r w:rsidRPr="00B1422A">
        <w:t xml:space="preserve"> to produce SMIs. Accreditation is valid for three years from July 2011. The accreditation is applicable to all guidance produced since October 2009 using</w:t>
      </w:r>
      <w:r w:rsidR="00B823F7" w:rsidRPr="00B1422A">
        <w:t xml:space="preserve"> the processes described in </w:t>
      </w:r>
      <w:r w:rsidRPr="00B1422A">
        <w:t>P</w:t>
      </w:r>
      <w:r w:rsidR="00B823F7" w:rsidRPr="00B1422A">
        <w:t>HE</w:t>
      </w:r>
      <w:r w:rsidRPr="00B1422A">
        <w:t xml:space="preserve">’s Standard Operating Procedure SW3026 (2009) version 6. </w:t>
      </w:r>
    </w:p>
    <w:p w:rsidR="00A40718" w:rsidRPr="00B1422A" w:rsidRDefault="00A40718" w:rsidP="00A40718">
      <w:pPr>
        <w:pStyle w:val="HPABodytext"/>
      </w:pPr>
      <w:r w:rsidRPr="00B1422A">
        <w:t>SMIs represent a good standard of practice to which all clinical and public health microbiology laboratories in the UK are expected to work. SMIs are well referenc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SMIs should be used in conjunction with other SMIs.</w:t>
      </w:r>
    </w:p>
    <w:p w:rsidR="00A40718" w:rsidRPr="00B1422A" w:rsidRDefault="00A40718" w:rsidP="00A40718">
      <w:pPr>
        <w:pStyle w:val="HPABodytext"/>
      </w:pPr>
      <w:r w:rsidRPr="00B1422A">
        <w:t>UK microbiology laboratories that do not use SMIs should be able to demonstrate at least equivalence in their testing methodologies.</w:t>
      </w:r>
    </w:p>
    <w:p w:rsidR="00A40718" w:rsidRPr="00B1422A" w:rsidRDefault="00A40718" w:rsidP="00A40718">
      <w:pPr>
        <w:pStyle w:val="HPABodytext"/>
      </w:pPr>
      <w:r w:rsidRPr="00B1422A">
        <w:t xml:space="preserve">The performance of SMIs depends on well trained staff and the quality of reagents and equipment used. Laboratories should ensure that all commercial and in-house tests have been validated and shown to be fit for purpose. Laboratories should participate in external quality assessment schemes and undertake relevant internal quality control procedures. </w:t>
      </w:r>
    </w:p>
    <w:p w:rsidR="00A40718" w:rsidRPr="00B1422A" w:rsidRDefault="00A40718" w:rsidP="00A40718">
      <w:pPr>
        <w:pStyle w:val="HPABodytext"/>
      </w:pPr>
      <w:r w:rsidRPr="00B1422A">
        <w:t>Whilst every care has been taken in the preparation of SMIs, P</w:t>
      </w:r>
      <w:r w:rsidR="00B823F7" w:rsidRPr="00B1422A">
        <w:t>HE</w:t>
      </w:r>
      <w:r w:rsidRPr="00B1422A">
        <w:t xml:space="preserve">, its successor organisation(s)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A40718" w:rsidRPr="00B1422A" w:rsidRDefault="00A40718" w:rsidP="00A40718">
      <w:pPr>
        <w:pStyle w:val="HPABodytext"/>
      </w:pPr>
      <w:r w:rsidRPr="00B1422A">
        <w:t>SMIs are the copyright of P</w:t>
      </w:r>
      <w:r w:rsidR="00B823F7" w:rsidRPr="00B1422A">
        <w:t>HE</w:t>
      </w:r>
      <w:r w:rsidRPr="00B1422A">
        <w:t xml:space="preserve"> which should be acknowledged where appropriate.</w:t>
      </w:r>
    </w:p>
    <w:p w:rsidR="00A40718" w:rsidRPr="00B1422A" w:rsidRDefault="00A40718" w:rsidP="00A40718">
      <w:pPr>
        <w:pStyle w:val="HPABodytext"/>
      </w:pPr>
      <w:r w:rsidRPr="00B1422A">
        <w:t>Microbial taxonomy is up to date at the time of full review.</w:t>
      </w:r>
    </w:p>
    <w:p w:rsidR="00DA721C" w:rsidRPr="00B1422A" w:rsidRDefault="00DA721C" w:rsidP="00DA721C">
      <w:pPr>
        <w:pStyle w:val="HPAreportHeading2BlueHighlight"/>
      </w:pPr>
      <w:r w:rsidRPr="00B1422A">
        <w:t>Equality and Information Governance</w:t>
      </w:r>
    </w:p>
    <w:p w:rsidR="00DA721C" w:rsidRPr="00B1422A" w:rsidRDefault="00DA721C" w:rsidP="00DA721C">
      <w:pPr>
        <w:pStyle w:val="HPABodytext"/>
      </w:pPr>
      <w:r w:rsidRPr="00B1422A">
        <w:t xml:space="preserve">An Equality Impact Assessment on UK Standards for Microbiology Investigations is available at </w:t>
      </w:r>
      <w:hyperlink r:id="rId20" w:history="1">
        <w:r w:rsidRPr="00B1422A">
          <w:rPr>
            <w:rStyle w:val="HPABodyTextHyperlinkChar"/>
            <w:szCs w:val="24"/>
          </w:rPr>
          <w:t>http://www.hpa.org.uk/SMI</w:t>
        </w:r>
      </w:hyperlink>
      <w:hyperlink r:id="rId21" w:history="1"/>
      <w:r w:rsidRPr="00B1422A">
        <w:rPr>
          <w:szCs w:val="24"/>
        </w:rPr>
        <w:t>.</w:t>
      </w:r>
    </w:p>
    <w:p w:rsidR="00DA721C" w:rsidRPr="00B1422A" w:rsidRDefault="00DA721C" w:rsidP="00DA721C">
      <w:pPr>
        <w:pStyle w:val="HPABodytext"/>
      </w:pPr>
      <w:r w:rsidRPr="00B1422A">
        <w:t>P</w:t>
      </w:r>
      <w:r w:rsidR="00B823F7" w:rsidRPr="00B1422A">
        <w:t>HE</w:t>
      </w:r>
      <w:r w:rsidRPr="00B1422A">
        <w:t xml:space="preserve"> is a Caldicott compliant organisation. It seeks to take every possible precaution to prevent unauthorised disclosure of patient details and to ensure that patient-related records are kept under secure conditions.</w:t>
      </w:r>
    </w:p>
    <w:p w:rsidR="00DA721C" w:rsidRPr="00B1422A" w:rsidRDefault="00DA721C" w:rsidP="00DA721C">
      <w:pPr>
        <w:pStyle w:val="HPAreportHeading2BlueHighlight"/>
      </w:pPr>
      <w:r w:rsidRPr="00B1422A">
        <w:t>Suggested citation for this document:</w:t>
      </w:r>
    </w:p>
    <w:p w:rsidR="00DA721C" w:rsidRPr="00B1422A" w:rsidRDefault="00B823F7" w:rsidP="005719F6">
      <w:pPr>
        <w:pStyle w:val="HPABodytext"/>
      </w:pPr>
      <w:proofErr w:type="gramStart"/>
      <w:r w:rsidRPr="00B1422A">
        <w:t xml:space="preserve">Public </w:t>
      </w:r>
      <w:r w:rsidR="00DA721C" w:rsidRPr="00B1422A">
        <w:t xml:space="preserve">Health </w:t>
      </w:r>
      <w:r w:rsidRPr="00B1422A">
        <w:t>England</w:t>
      </w:r>
      <w:r w:rsidR="005719F6" w:rsidRPr="00B1422A">
        <w:t>.</w:t>
      </w:r>
      <w:proofErr w:type="gramEnd"/>
      <w:r w:rsidR="00DA721C" w:rsidRPr="00B1422A">
        <w:t xml:space="preserve"> </w:t>
      </w:r>
      <w:proofErr w:type="gramStart"/>
      <w:r w:rsidR="00DA721C" w:rsidRPr="00B1422A">
        <w:t>(</w:t>
      </w:r>
      <w:r w:rsidR="0083496D" w:rsidRPr="00B1422A">
        <w:fldChar w:fldCharType="begin" w:fldLock="1"/>
      </w:r>
      <w:r w:rsidR="00DA721C" w:rsidRPr="00B1422A">
        <w:instrText xml:space="preserve"> </w:instrText>
      </w:r>
      <w:r w:rsidR="0083496D" w:rsidRPr="00B1422A">
        <w:fldChar w:fldCharType="begin" w:fldLock="1"/>
      </w:r>
      <w:r w:rsidR="00DA721C" w:rsidRPr="00B1422A">
        <w:instrText xml:space="preserve">  </w:instrText>
      </w:r>
      <w:r w:rsidR="0083496D" w:rsidRPr="00B1422A">
        <w:fldChar w:fldCharType="end"/>
      </w:r>
      <w:r w:rsidR="00DA721C" w:rsidRPr="00B1422A">
        <w:instrText xml:space="preserve"> </w:instrText>
      </w:r>
      <w:r w:rsidR="0083496D" w:rsidRPr="00B1422A">
        <w:fldChar w:fldCharType="end"/>
      </w:r>
      <w:r w:rsidR="007F2D07">
        <w:fldChar w:fldCharType="begin" w:fldLock="1"/>
      </w:r>
      <w:r w:rsidR="007F2D07">
        <w:instrText xml:space="preserve"> FILLIN  "Year of Issue" \d "YYYY &lt;tab+enter&gt;" \o  \* MERGEFORMAT </w:instrText>
      </w:r>
      <w:r w:rsidR="007F2D07">
        <w:fldChar w:fldCharType="separate"/>
      </w:r>
      <w:r w:rsidR="005F0779" w:rsidRPr="00B1422A">
        <w:t>2012</w:t>
      </w:r>
      <w:r w:rsidR="007F2D07">
        <w:fldChar w:fldCharType="end"/>
      </w:r>
      <w:r w:rsidR="00DA721C" w:rsidRPr="00B1422A">
        <w:t>)</w:t>
      </w:r>
      <w:r w:rsidR="005719F6" w:rsidRPr="00B1422A">
        <w:t>.</w:t>
      </w:r>
      <w:r w:rsidR="00DA721C" w:rsidRPr="00B1422A">
        <w:t xml:space="preserve"> </w:t>
      </w:r>
      <w:r w:rsidR="007F2D07">
        <w:fldChar w:fldCharType="begin" w:fldLock="1"/>
      </w:r>
      <w:r w:rsidR="007F2D07">
        <w:instrText xml:space="preserve"> REF  SMITitleDocument  \* MERGEFORMAT </w:instrText>
      </w:r>
      <w:r w:rsidR="007F2D07">
        <w:fldChar w:fldCharType="separate"/>
      </w:r>
      <w:r w:rsidR="00DD3CB1" w:rsidRPr="00B1422A">
        <w:rPr>
          <w:bCs/>
          <w:lang w:val="en-US"/>
        </w:rPr>
        <w:t>Investigation of Bone Marrow</w:t>
      </w:r>
      <w:r w:rsidR="007F2D07">
        <w:rPr>
          <w:bCs/>
          <w:lang w:val="en-US"/>
        </w:rPr>
        <w:fldChar w:fldCharType="end"/>
      </w:r>
      <w:r w:rsidR="005719F6" w:rsidRPr="00B1422A">
        <w:t>.</w:t>
      </w:r>
      <w:proofErr w:type="gramEnd"/>
      <w:r w:rsidR="005719F6" w:rsidRPr="00B1422A">
        <w:t xml:space="preserve"> </w:t>
      </w:r>
      <w:proofErr w:type="gramStart"/>
      <w:r w:rsidR="00DA721C" w:rsidRPr="00B1422A">
        <w:t>UK Standards for Microbiology Investigations</w:t>
      </w:r>
      <w:r w:rsidR="005719F6" w:rsidRPr="00B1422A">
        <w:t>.</w:t>
      </w:r>
      <w:proofErr w:type="gramEnd"/>
      <w:r w:rsidR="00DA721C" w:rsidRPr="00B1422A">
        <w:t xml:space="preserve"> B </w:t>
      </w:r>
      <w:r w:rsidR="007F2D07">
        <w:fldChar w:fldCharType="begin" w:fldLock="1"/>
      </w:r>
      <w:r w:rsidR="007F2D07">
        <w:instrText xml:space="preserve"> REF  SMINumber  \* MERGEFORMAT </w:instrText>
      </w:r>
      <w:r w:rsidR="007F2D07">
        <w:fldChar w:fldCharType="separate"/>
      </w:r>
      <w:r w:rsidR="00DD3CB1" w:rsidRPr="00B1422A">
        <w:t>38</w:t>
      </w:r>
      <w:r w:rsidR="007F2D07">
        <w:fldChar w:fldCharType="end"/>
      </w:r>
      <w:r w:rsidRPr="00B1422A">
        <w:t xml:space="preserve">  </w:t>
      </w:r>
      <w:r w:rsidR="00DA721C" w:rsidRPr="00B1422A">
        <w:t>Issue</w:t>
      </w:r>
      <w:r w:rsidR="00B57808" w:rsidRPr="00B1422A">
        <w:t xml:space="preserve"> </w:t>
      </w:r>
      <w:r w:rsidR="007F2D07">
        <w:fldChar w:fldCharType="begin" w:fldLock="1"/>
      </w:r>
      <w:r w:rsidR="007F2D07">
        <w:instrText xml:space="preserve"> REF  NewIssueNumber  \* MERGEFORMAT </w:instrText>
      </w:r>
      <w:r w:rsidR="007F2D07">
        <w:fldChar w:fldCharType="separate"/>
      </w:r>
      <w:r w:rsidR="00B1422A" w:rsidRPr="00B1422A">
        <w:t>dl +</w:t>
      </w:r>
      <w:r w:rsidR="007F2D07">
        <w:fldChar w:fldCharType="end"/>
      </w:r>
      <w:r w:rsidR="00DA721C" w:rsidRPr="00B1422A">
        <w:t xml:space="preserve"> </w:t>
      </w:r>
      <w:hyperlink r:id="rId22" w:history="1">
        <w:r w:rsidR="00DA721C" w:rsidRPr="00B1422A">
          <w:rPr>
            <w:rStyle w:val="Hyperlink"/>
            <w:rFonts w:ascii="PraxisEF-Light" w:hAnsi="PraxisEF-Light"/>
            <w:sz w:val="24"/>
          </w:rPr>
          <w:t>http://ww.hpa.org.uk/SMI/pdf</w:t>
        </w:r>
      </w:hyperlink>
      <w:r w:rsidR="005719F6" w:rsidRPr="00B1422A">
        <w:t>.</w:t>
      </w:r>
    </w:p>
    <w:p w:rsidR="00E52AF9" w:rsidRPr="00B1422A" w:rsidRDefault="00E52AF9" w:rsidP="005719F6">
      <w:pPr>
        <w:pStyle w:val="HPABodytext"/>
      </w:pPr>
    </w:p>
    <w:p w:rsidR="00E52AF9" w:rsidRPr="00B1422A" w:rsidRDefault="00E52AF9" w:rsidP="005719F6">
      <w:pPr>
        <w:pStyle w:val="HPABodytext"/>
      </w:pPr>
    </w:p>
    <w:p w:rsidR="00E52AF9" w:rsidRPr="00B1422A" w:rsidRDefault="00E52AF9" w:rsidP="005719F6">
      <w:pPr>
        <w:pStyle w:val="HPABodytext"/>
      </w:pPr>
    </w:p>
    <w:p w:rsidR="00E52AF9" w:rsidRPr="00B1422A" w:rsidRDefault="00E52AF9" w:rsidP="005719F6">
      <w:pPr>
        <w:pStyle w:val="HPABodytext"/>
      </w:pPr>
    </w:p>
    <w:p w:rsidR="00E52AF9" w:rsidRPr="00B1422A" w:rsidRDefault="00E52AF9" w:rsidP="005719F6">
      <w:pPr>
        <w:pStyle w:val="HPABodytext"/>
      </w:pPr>
    </w:p>
    <w:p w:rsidR="00E52AF9" w:rsidRPr="00B1422A" w:rsidRDefault="00E52AF9" w:rsidP="005719F6">
      <w:pPr>
        <w:pStyle w:val="HPABodytext"/>
      </w:pPr>
    </w:p>
    <w:p w:rsidR="00E52AF9" w:rsidRPr="00B1422A" w:rsidRDefault="00E52AF9" w:rsidP="005719F6">
      <w:pPr>
        <w:pStyle w:val="HPABodytext"/>
        <w:rPr>
          <w:rFonts w:cs="Arial"/>
        </w:rPr>
      </w:pPr>
    </w:p>
    <w:p w:rsidR="003E3649" w:rsidRPr="00B1422A" w:rsidRDefault="003E3649" w:rsidP="001C6D47">
      <w:pPr>
        <w:pStyle w:val="HPAContents"/>
      </w:pPr>
      <w:r w:rsidRPr="00B1422A">
        <w:lastRenderedPageBreak/>
        <w:t>Contents</w:t>
      </w:r>
    </w:p>
    <w:p w:rsidR="005154FD" w:rsidRPr="00B1422A" w:rsidRDefault="0083496D">
      <w:pPr>
        <w:pStyle w:val="TOC1"/>
        <w:rPr>
          <w:rFonts w:asciiTheme="minorHAnsi" w:eastAsiaTheme="minorEastAsia" w:hAnsiTheme="minorHAnsi" w:cstheme="minorBidi"/>
          <w:b w:val="0"/>
          <w:bCs w:val="0"/>
          <w:caps w:val="0"/>
          <w:noProof/>
          <w:szCs w:val="22"/>
        </w:rPr>
      </w:pPr>
      <w:r w:rsidRPr="00B1422A">
        <w:fldChar w:fldCharType="begin" w:fldLock="1"/>
      </w:r>
      <w:r w:rsidR="005B5044" w:rsidRPr="00B1422A">
        <w:instrText xml:space="preserve"> TOC \o "1-1" \f \t "Heading 2,2,Heading 3,3,HPA report Heading 1,1,HPA report heading 2,2,Sub-heading 2x,2,Sub-heading 3x,3,Sub-heading 4,3" </w:instrText>
      </w:r>
      <w:r w:rsidRPr="00B1422A">
        <w:fldChar w:fldCharType="separate"/>
      </w:r>
      <w:r w:rsidR="005154FD" w:rsidRPr="00B1422A">
        <w:rPr>
          <w:noProof/>
        </w:rPr>
        <w:t>Acknowledgments</w:t>
      </w:r>
      <w:r w:rsidR="005154FD" w:rsidRPr="00B1422A">
        <w:rPr>
          <w:noProof/>
        </w:rPr>
        <w:tab/>
      </w:r>
      <w:r w:rsidRPr="00B1422A">
        <w:rPr>
          <w:noProof/>
        </w:rPr>
        <w:fldChar w:fldCharType="begin" w:fldLock="1"/>
      </w:r>
      <w:r w:rsidR="005154FD" w:rsidRPr="00B1422A">
        <w:rPr>
          <w:noProof/>
        </w:rPr>
        <w:instrText xml:space="preserve"> PAGEREF _Toc358206051 \h </w:instrText>
      </w:r>
      <w:r w:rsidRPr="00B1422A">
        <w:rPr>
          <w:noProof/>
        </w:rPr>
      </w:r>
      <w:r w:rsidRPr="00B1422A">
        <w:rPr>
          <w:noProof/>
        </w:rPr>
        <w:fldChar w:fldCharType="separate"/>
      </w:r>
      <w:r w:rsidR="00DD3CB1" w:rsidRPr="00B1422A">
        <w:rPr>
          <w:noProof/>
        </w:rPr>
        <w:t>2</w:t>
      </w:r>
      <w:r w:rsidRPr="00B1422A">
        <w:rPr>
          <w:noProof/>
        </w:rPr>
        <w:fldChar w:fldCharType="end"/>
      </w:r>
    </w:p>
    <w:p w:rsidR="005154FD" w:rsidRPr="00B1422A" w:rsidRDefault="005154FD">
      <w:pPr>
        <w:pStyle w:val="TOC1"/>
        <w:rPr>
          <w:rFonts w:asciiTheme="minorHAnsi" w:eastAsiaTheme="minorEastAsia" w:hAnsiTheme="minorHAnsi" w:cstheme="minorBidi"/>
          <w:b w:val="0"/>
          <w:bCs w:val="0"/>
          <w:caps w:val="0"/>
          <w:noProof/>
          <w:szCs w:val="22"/>
        </w:rPr>
      </w:pPr>
      <w:r w:rsidRPr="00B1422A">
        <w:rPr>
          <w:noProof/>
        </w:rPr>
        <w:t>UK Standards for Microbiology Investigations: Status</w:t>
      </w:r>
      <w:r w:rsidRPr="00B1422A">
        <w:rPr>
          <w:noProof/>
        </w:rPr>
        <w:tab/>
      </w:r>
      <w:r w:rsidR="0083496D" w:rsidRPr="00B1422A">
        <w:rPr>
          <w:noProof/>
        </w:rPr>
        <w:fldChar w:fldCharType="begin" w:fldLock="1"/>
      </w:r>
      <w:r w:rsidRPr="00B1422A">
        <w:rPr>
          <w:noProof/>
        </w:rPr>
        <w:instrText xml:space="preserve"> PAGEREF _Toc358206052 \h </w:instrText>
      </w:r>
      <w:r w:rsidR="0083496D" w:rsidRPr="00B1422A">
        <w:rPr>
          <w:noProof/>
        </w:rPr>
      </w:r>
      <w:r w:rsidR="0083496D" w:rsidRPr="00B1422A">
        <w:rPr>
          <w:noProof/>
        </w:rPr>
        <w:fldChar w:fldCharType="separate"/>
      </w:r>
      <w:r w:rsidR="00DD3CB1" w:rsidRPr="00B1422A">
        <w:rPr>
          <w:noProof/>
        </w:rPr>
        <w:t>3</w:t>
      </w:r>
      <w:r w:rsidR="0083496D" w:rsidRPr="00B1422A">
        <w:rPr>
          <w:noProof/>
        </w:rPr>
        <w:fldChar w:fldCharType="end"/>
      </w:r>
    </w:p>
    <w:p w:rsidR="005154FD" w:rsidRPr="00B1422A" w:rsidRDefault="005154FD">
      <w:pPr>
        <w:pStyle w:val="TOC1"/>
        <w:rPr>
          <w:rFonts w:asciiTheme="minorHAnsi" w:eastAsiaTheme="minorEastAsia" w:hAnsiTheme="minorHAnsi" w:cstheme="minorBidi"/>
          <w:b w:val="0"/>
          <w:bCs w:val="0"/>
          <w:caps w:val="0"/>
          <w:noProof/>
          <w:szCs w:val="22"/>
        </w:rPr>
      </w:pPr>
      <w:r w:rsidRPr="00B1422A">
        <w:rPr>
          <w:noProof/>
        </w:rPr>
        <w:t>Amendment Table</w:t>
      </w:r>
      <w:r w:rsidRPr="00B1422A">
        <w:rPr>
          <w:noProof/>
        </w:rPr>
        <w:tab/>
      </w:r>
      <w:r w:rsidR="0083496D" w:rsidRPr="00B1422A">
        <w:rPr>
          <w:noProof/>
        </w:rPr>
        <w:fldChar w:fldCharType="begin" w:fldLock="1"/>
      </w:r>
      <w:r w:rsidRPr="00B1422A">
        <w:rPr>
          <w:noProof/>
        </w:rPr>
        <w:instrText xml:space="preserve"> PAGEREF _Toc358206053 \h </w:instrText>
      </w:r>
      <w:r w:rsidR="0083496D" w:rsidRPr="00B1422A">
        <w:rPr>
          <w:noProof/>
        </w:rPr>
      </w:r>
      <w:r w:rsidR="0083496D" w:rsidRPr="00B1422A">
        <w:rPr>
          <w:noProof/>
        </w:rPr>
        <w:fldChar w:fldCharType="separate"/>
      </w:r>
      <w:r w:rsidR="00DD3CB1" w:rsidRPr="00B1422A">
        <w:rPr>
          <w:noProof/>
        </w:rPr>
        <w:t>6</w:t>
      </w:r>
      <w:r w:rsidR="0083496D" w:rsidRPr="00B1422A">
        <w:rPr>
          <w:noProof/>
        </w:rPr>
        <w:fldChar w:fldCharType="end"/>
      </w:r>
    </w:p>
    <w:p w:rsidR="005154FD" w:rsidRPr="00B1422A" w:rsidRDefault="005154FD">
      <w:pPr>
        <w:pStyle w:val="TOC1"/>
        <w:rPr>
          <w:rFonts w:asciiTheme="minorHAnsi" w:eastAsiaTheme="minorEastAsia" w:hAnsiTheme="minorHAnsi" w:cstheme="minorBidi"/>
          <w:b w:val="0"/>
          <w:bCs w:val="0"/>
          <w:caps w:val="0"/>
          <w:noProof/>
          <w:szCs w:val="22"/>
        </w:rPr>
      </w:pPr>
      <w:r w:rsidRPr="00B1422A">
        <w:rPr>
          <w:noProof/>
        </w:rPr>
        <w:t>Scope of Document</w:t>
      </w:r>
      <w:r w:rsidRPr="00B1422A">
        <w:rPr>
          <w:noProof/>
        </w:rPr>
        <w:tab/>
      </w:r>
      <w:r w:rsidR="0083496D" w:rsidRPr="00B1422A">
        <w:rPr>
          <w:noProof/>
        </w:rPr>
        <w:fldChar w:fldCharType="begin" w:fldLock="1"/>
      </w:r>
      <w:r w:rsidRPr="00B1422A">
        <w:rPr>
          <w:noProof/>
        </w:rPr>
        <w:instrText xml:space="preserve"> PAGEREF _Toc358206054 \h </w:instrText>
      </w:r>
      <w:r w:rsidR="0083496D" w:rsidRPr="00B1422A">
        <w:rPr>
          <w:noProof/>
        </w:rPr>
      </w:r>
      <w:r w:rsidR="0083496D" w:rsidRPr="00B1422A">
        <w:rPr>
          <w:noProof/>
        </w:rPr>
        <w:fldChar w:fldCharType="separate"/>
      </w:r>
      <w:r w:rsidR="00DD3CB1" w:rsidRPr="00B1422A">
        <w:rPr>
          <w:noProof/>
        </w:rPr>
        <w:t>6</w:t>
      </w:r>
      <w:r w:rsidR="0083496D" w:rsidRPr="00B1422A">
        <w:rPr>
          <w:noProof/>
        </w:rPr>
        <w:fldChar w:fldCharType="end"/>
      </w:r>
    </w:p>
    <w:p w:rsidR="005154FD" w:rsidRPr="00B1422A" w:rsidRDefault="005154FD">
      <w:pPr>
        <w:pStyle w:val="TOC1"/>
        <w:rPr>
          <w:rFonts w:asciiTheme="minorHAnsi" w:eastAsiaTheme="minorEastAsia" w:hAnsiTheme="minorHAnsi" w:cstheme="minorBidi"/>
          <w:b w:val="0"/>
          <w:bCs w:val="0"/>
          <w:caps w:val="0"/>
          <w:noProof/>
          <w:szCs w:val="22"/>
        </w:rPr>
      </w:pPr>
      <w:r w:rsidRPr="00B1422A">
        <w:rPr>
          <w:noProof/>
        </w:rPr>
        <w:t>Introduction</w:t>
      </w:r>
      <w:r w:rsidRPr="00B1422A">
        <w:rPr>
          <w:noProof/>
        </w:rPr>
        <w:tab/>
      </w:r>
      <w:r w:rsidR="0083496D" w:rsidRPr="00B1422A">
        <w:rPr>
          <w:noProof/>
        </w:rPr>
        <w:fldChar w:fldCharType="begin" w:fldLock="1"/>
      </w:r>
      <w:r w:rsidRPr="00B1422A">
        <w:rPr>
          <w:noProof/>
        </w:rPr>
        <w:instrText xml:space="preserve"> PAGEREF _Toc358206055 \h </w:instrText>
      </w:r>
      <w:r w:rsidR="0083496D" w:rsidRPr="00B1422A">
        <w:rPr>
          <w:noProof/>
        </w:rPr>
      </w:r>
      <w:r w:rsidR="0083496D" w:rsidRPr="00B1422A">
        <w:rPr>
          <w:noProof/>
        </w:rPr>
        <w:fldChar w:fldCharType="separate"/>
      </w:r>
      <w:r w:rsidR="00DD3CB1" w:rsidRPr="00B1422A">
        <w:rPr>
          <w:noProof/>
        </w:rPr>
        <w:t>7</w:t>
      </w:r>
      <w:r w:rsidR="0083496D" w:rsidRPr="00B1422A">
        <w:rPr>
          <w:noProof/>
        </w:rPr>
        <w:fldChar w:fldCharType="end"/>
      </w:r>
    </w:p>
    <w:p w:rsidR="005154FD" w:rsidRPr="00B1422A" w:rsidRDefault="005154FD">
      <w:pPr>
        <w:pStyle w:val="TOC1"/>
        <w:rPr>
          <w:rFonts w:asciiTheme="minorHAnsi" w:eastAsiaTheme="minorEastAsia" w:hAnsiTheme="minorHAnsi" w:cstheme="minorBidi"/>
          <w:b w:val="0"/>
          <w:bCs w:val="0"/>
          <w:caps w:val="0"/>
          <w:noProof/>
          <w:szCs w:val="22"/>
        </w:rPr>
      </w:pPr>
      <w:r w:rsidRPr="00B1422A">
        <w:rPr>
          <w:noProof/>
        </w:rPr>
        <w:t>Technical Information/Limitations</w:t>
      </w:r>
      <w:r w:rsidRPr="00B1422A">
        <w:rPr>
          <w:noProof/>
        </w:rPr>
        <w:tab/>
      </w:r>
      <w:r w:rsidR="0083496D" w:rsidRPr="00B1422A">
        <w:rPr>
          <w:noProof/>
        </w:rPr>
        <w:fldChar w:fldCharType="begin" w:fldLock="1"/>
      </w:r>
      <w:r w:rsidRPr="00B1422A">
        <w:rPr>
          <w:noProof/>
        </w:rPr>
        <w:instrText xml:space="preserve"> PAGEREF _Toc358206056 \h </w:instrText>
      </w:r>
      <w:r w:rsidR="0083496D" w:rsidRPr="00B1422A">
        <w:rPr>
          <w:noProof/>
        </w:rPr>
      </w:r>
      <w:r w:rsidR="0083496D" w:rsidRPr="00B1422A">
        <w:rPr>
          <w:noProof/>
        </w:rPr>
        <w:fldChar w:fldCharType="separate"/>
      </w:r>
      <w:r w:rsidR="00DD3CB1" w:rsidRPr="00B1422A">
        <w:rPr>
          <w:noProof/>
        </w:rPr>
        <w:t>9</w:t>
      </w:r>
      <w:r w:rsidR="0083496D" w:rsidRPr="00B1422A">
        <w:rPr>
          <w:noProof/>
        </w:rPr>
        <w:fldChar w:fldCharType="end"/>
      </w:r>
    </w:p>
    <w:p w:rsidR="005154FD" w:rsidRPr="00B1422A" w:rsidRDefault="005154FD">
      <w:pPr>
        <w:pStyle w:val="TOC1"/>
        <w:rPr>
          <w:rFonts w:asciiTheme="minorHAnsi" w:eastAsiaTheme="minorEastAsia" w:hAnsiTheme="minorHAnsi" w:cstheme="minorBidi"/>
          <w:b w:val="0"/>
          <w:bCs w:val="0"/>
          <w:caps w:val="0"/>
          <w:noProof/>
          <w:szCs w:val="22"/>
        </w:rPr>
      </w:pPr>
      <w:r w:rsidRPr="00B1422A">
        <w:rPr>
          <w:noProof/>
        </w:rPr>
        <w:t>1</w:t>
      </w:r>
      <w:r w:rsidRPr="00B1422A">
        <w:rPr>
          <w:rFonts w:asciiTheme="minorHAnsi" w:eastAsiaTheme="minorEastAsia" w:hAnsiTheme="minorHAnsi" w:cstheme="minorBidi"/>
          <w:b w:val="0"/>
          <w:bCs w:val="0"/>
          <w:caps w:val="0"/>
          <w:noProof/>
          <w:szCs w:val="22"/>
        </w:rPr>
        <w:tab/>
      </w:r>
      <w:r w:rsidRPr="00B1422A">
        <w:rPr>
          <w:noProof/>
        </w:rPr>
        <w:t>Specimen Collection, Transport and Storage</w:t>
      </w:r>
      <w:r w:rsidRPr="00B1422A">
        <w:rPr>
          <w:noProof/>
        </w:rPr>
        <w:tab/>
      </w:r>
      <w:r w:rsidR="0083496D" w:rsidRPr="00B1422A">
        <w:rPr>
          <w:noProof/>
        </w:rPr>
        <w:fldChar w:fldCharType="begin" w:fldLock="1"/>
      </w:r>
      <w:r w:rsidRPr="00B1422A">
        <w:rPr>
          <w:noProof/>
        </w:rPr>
        <w:instrText xml:space="preserve"> PAGEREF _Toc358206057 \h </w:instrText>
      </w:r>
      <w:r w:rsidR="0083496D" w:rsidRPr="00B1422A">
        <w:rPr>
          <w:noProof/>
        </w:rPr>
      </w:r>
      <w:r w:rsidR="0083496D" w:rsidRPr="00B1422A">
        <w:rPr>
          <w:noProof/>
        </w:rPr>
        <w:fldChar w:fldCharType="separate"/>
      </w:r>
      <w:r w:rsidR="00DD3CB1" w:rsidRPr="00B1422A">
        <w:rPr>
          <w:noProof/>
        </w:rPr>
        <w:t>10</w:t>
      </w:r>
      <w:r w:rsidR="0083496D" w:rsidRPr="00B1422A">
        <w:rPr>
          <w:noProof/>
        </w:rPr>
        <w:fldChar w:fldCharType="end"/>
      </w:r>
    </w:p>
    <w:p w:rsidR="005154FD" w:rsidRPr="00B1422A" w:rsidRDefault="005154FD">
      <w:pPr>
        <w:pStyle w:val="TOC1"/>
        <w:rPr>
          <w:rFonts w:asciiTheme="minorHAnsi" w:eastAsiaTheme="minorEastAsia" w:hAnsiTheme="minorHAnsi" w:cstheme="minorBidi"/>
          <w:b w:val="0"/>
          <w:bCs w:val="0"/>
          <w:caps w:val="0"/>
          <w:noProof/>
          <w:szCs w:val="22"/>
        </w:rPr>
      </w:pPr>
      <w:r w:rsidRPr="00B1422A">
        <w:rPr>
          <w:noProof/>
        </w:rPr>
        <w:t>2</w:t>
      </w:r>
      <w:r w:rsidRPr="00B1422A">
        <w:rPr>
          <w:rFonts w:asciiTheme="minorHAnsi" w:eastAsiaTheme="minorEastAsia" w:hAnsiTheme="minorHAnsi" w:cstheme="minorBidi"/>
          <w:b w:val="0"/>
          <w:bCs w:val="0"/>
          <w:caps w:val="0"/>
          <w:noProof/>
          <w:szCs w:val="22"/>
        </w:rPr>
        <w:tab/>
      </w:r>
      <w:r w:rsidRPr="00B1422A">
        <w:rPr>
          <w:noProof/>
        </w:rPr>
        <w:t xml:space="preserve">Specimen Processing </w:t>
      </w:r>
      <w:r w:rsidRPr="00B1422A">
        <w:rPr>
          <w:noProof/>
        </w:rPr>
        <w:tab/>
      </w:r>
      <w:r w:rsidR="0083496D" w:rsidRPr="00B1422A">
        <w:rPr>
          <w:noProof/>
        </w:rPr>
        <w:fldChar w:fldCharType="begin" w:fldLock="1"/>
      </w:r>
      <w:r w:rsidRPr="00B1422A">
        <w:rPr>
          <w:noProof/>
        </w:rPr>
        <w:instrText xml:space="preserve"> PAGEREF _Toc358206058 \h </w:instrText>
      </w:r>
      <w:r w:rsidR="0083496D" w:rsidRPr="00B1422A">
        <w:rPr>
          <w:noProof/>
        </w:rPr>
      </w:r>
      <w:r w:rsidR="0083496D" w:rsidRPr="00B1422A">
        <w:rPr>
          <w:noProof/>
        </w:rPr>
        <w:fldChar w:fldCharType="separate"/>
      </w:r>
      <w:r w:rsidR="00DD3CB1" w:rsidRPr="00B1422A">
        <w:rPr>
          <w:noProof/>
        </w:rPr>
        <w:t>10</w:t>
      </w:r>
      <w:r w:rsidR="0083496D" w:rsidRPr="00B1422A">
        <w:rPr>
          <w:noProof/>
        </w:rPr>
        <w:fldChar w:fldCharType="end"/>
      </w:r>
    </w:p>
    <w:p w:rsidR="005154FD" w:rsidRPr="00B1422A" w:rsidRDefault="005154FD">
      <w:pPr>
        <w:pStyle w:val="TOC1"/>
        <w:rPr>
          <w:rFonts w:asciiTheme="minorHAnsi" w:eastAsiaTheme="minorEastAsia" w:hAnsiTheme="minorHAnsi" w:cstheme="minorBidi"/>
          <w:b w:val="0"/>
          <w:bCs w:val="0"/>
          <w:caps w:val="0"/>
          <w:noProof/>
          <w:szCs w:val="22"/>
        </w:rPr>
      </w:pPr>
      <w:r w:rsidRPr="00B1422A">
        <w:rPr>
          <w:noProof/>
        </w:rPr>
        <w:t>3</w:t>
      </w:r>
      <w:r w:rsidRPr="00B1422A">
        <w:rPr>
          <w:rFonts w:asciiTheme="minorHAnsi" w:eastAsiaTheme="minorEastAsia" w:hAnsiTheme="minorHAnsi" w:cstheme="minorBidi"/>
          <w:b w:val="0"/>
          <w:bCs w:val="0"/>
          <w:caps w:val="0"/>
          <w:noProof/>
          <w:szCs w:val="22"/>
        </w:rPr>
        <w:tab/>
      </w:r>
      <w:r w:rsidRPr="00B1422A">
        <w:rPr>
          <w:noProof/>
        </w:rPr>
        <w:t>Reporting Procedure</w:t>
      </w:r>
      <w:r w:rsidRPr="00B1422A">
        <w:rPr>
          <w:noProof/>
        </w:rPr>
        <w:tab/>
      </w:r>
      <w:r w:rsidR="0083496D" w:rsidRPr="00B1422A">
        <w:rPr>
          <w:noProof/>
        </w:rPr>
        <w:fldChar w:fldCharType="begin" w:fldLock="1"/>
      </w:r>
      <w:r w:rsidRPr="00B1422A">
        <w:rPr>
          <w:noProof/>
        </w:rPr>
        <w:instrText xml:space="preserve"> PAGEREF _Toc358206059 \h </w:instrText>
      </w:r>
      <w:r w:rsidR="0083496D" w:rsidRPr="00B1422A">
        <w:rPr>
          <w:noProof/>
        </w:rPr>
      </w:r>
      <w:r w:rsidR="0083496D" w:rsidRPr="00B1422A">
        <w:rPr>
          <w:noProof/>
        </w:rPr>
        <w:fldChar w:fldCharType="separate"/>
      </w:r>
      <w:r w:rsidR="00DD3CB1" w:rsidRPr="00B1422A">
        <w:rPr>
          <w:noProof/>
        </w:rPr>
        <w:t>13</w:t>
      </w:r>
      <w:r w:rsidR="0083496D" w:rsidRPr="00B1422A">
        <w:rPr>
          <w:noProof/>
        </w:rPr>
        <w:fldChar w:fldCharType="end"/>
      </w:r>
    </w:p>
    <w:p w:rsidR="005154FD" w:rsidRPr="00B1422A" w:rsidRDefault="005154FD">
      <w:pPr>
        <w:pStyle w:val="TOC1"/>
        <w:rPr>
          <w:rFonts w:asciiTheme="minorHAnsi" w:eastAsiaTheme="minorEastAsia" w:hAnsiTheme="minorHAnsi" w:cstheme="minorBidi"/>
          <w:b w:val="0"/>
          <w:bCs w:val="0"/>
          <w:caps w:val="0"/>
          <w:noProof/>
          <w:szCs w:val="22"/>
        </w:rPr>
      </w:pPr>
      <w:r w:rsidRPr="00B1422A">
        <w:rPr>
          <w:noProof/>
        </w:rPr>
        <w:t>4</w:t>
      </w:r>
      <w:r w:rsidRPr="00B1422A">
        <w:rPr>
          <w:rFonts w:asciiTheme="minorHAnsi" w:eastAsiaTheme="minorEastAsia" w:hAnsiTheme="minorHAnsi" w:cstheme="minorBidi"/>
          <w:b w:val="0"/>
          <w:bCs w:val="0"/>
          <w:caps w:val="0"/>
          <w:noProof/>
          <w:szCs w:val="22"/>
        </w:rPr>
        <w:tab/>
      </w:r>
      <w:r w:rsidRPr="00B1422A">
        <w:rPr>
          <w:noProof/>
        </w:rPr>
        <w:t>Notification to the HPA</w:t>
      </w:r>
      <w:r w:rsidRPr="00B1422A">
        <w:rPr>
          <w:noProof/>
        </w:rPr>
        <w:tab/>
      </w:r>
      <w:r w:rsidR="0083496D" w:rsidRPr="00B1422A">
        <w:rPr>
          <w:noProof/>
        </w:rPr>
        <w:fldChar w:fldCharType="begin" w:fldLock="1"/>
      </w:r>
      <w:r w:rsidRPr="00B1422A">
        <w:rPr>
          <w:noProof/>
        </w:rPr>
        <w:instrText xml:space="preserve"> PAGEREF _Toc358206060 \h </w:instrText>
      </w:r>
      <w:r w:rsidR="0083496D" w:rsidRPr="00B1422A">
        <w:rPr>
          <w:noProof/>
        </w:rPr>
      </w:r>
      <w:r w:rsidR="0083496D" w:rsidRPr="00B1422A">
        <w:rPr>
          <w:noProof/>
        </w:rPr>
        <w:fldChar w:fldCharType="separate"/>
      </w:r>
      <w:r w:rsidR="00DD3CB1" w:rsidRPr="00B1422A">
        <w:rPr>
          <w:noProof/>
        </w:rPr>
        <w:t>14</w:t>
      </w:r>
      <w:r w:rsidR="0083496D" w:rsidRPr="00B1422A">
        <w:rPr>
          <w:noProof/>
        </w:rPr>
        <w:fldChar w:fldCharType="end"/>
      </w:r>
    </w:p>
    <w:p w:rsidR="005154FD" w:rsidRPr="00B1422A" w:rsidRDefault="005154FD">
      <w:pPr>
        <w:pStyle w:val="TOC1"/>
        <w:rPr>
          <w:rFonts w:asciiTheme="minorHAnsi" w:eastAsiaTheme="minorEastAsia" w:hAnsiTheme="minorHAnsi" w:cstheme="minorBidi"/>
          <w:b w:val="0"/>
          <w:bCs w:val="0"/>
          <w:caps w:val="0"/>
          <w:noProof/>
          <w:szCs w:val="22"/>
        </w:rPr>
      </w:pPr>
      <w:r w:rsidRPr="00B1422A">
        <w:rPr>
          <w:noProof/>
        </w:rPr>
        <w:t>Appendix 1 – Investigation of bone marrow</w:t>
      </w:r>
      <w:r w:rsidRPr="00B1422A">
        <w:rPr>
          <w:noProof/>
        </w:rPr>
        <w:tab/>
      </w:r>
      <w:r w:rsidR="0083496D" w:rsidRPr="00B1422A">
        <w:rPr>
          <w:noProof/>
        </w:rPr>
        <w:fldChar w:fldCharType="begin" w:fldLock="1"/>
      </w:r>
      <w:r w:rsidRPr="00B1422A">
        <w:rPr>
          <w:noProof/>
        </w:rPr>
        <w:instrText xml:space="preserve"> PAGEREF _Toc358206061 \h </w:instrText>
      </w:r>
      <w:r w:rsidR="0083496D" w:rsidRPr="00B1422A">
        <w:rPr>
          <w:noProof/>
        </w:rPr>
      </w:r>
      <w:r w:rsidR="0083496D" w:rsidRPr="00B1422A">
        <w:rPr>
          <w:noProof/>
        </w:rPr>
        <w:fldChar w:fldCharType="separate"/>
      </w:r>
      <w:r w:rsidR="00DD3CB1" w:rsidRPr="00B1422A">
        <w:rPr>
          <w:noProof/>
        </w:rPr>
        <w:t>15</w:t>
      </w:r>
      <w:r w:rsidR="0083496D" w:rsidRPr="00B1422A">
        <w:rPr>
          <w:noProof/>
        </w:rPr>
        <w:fldChar w:fldCharType="end"/>
      </w:r>
    </w:p>
    <w:p w:rsidR="005154FD" w:rsidRPr="00B1422A" w:rsidRDefault="005154FD">
      <w:pPr>
        <w:pStyle w:val="TOC1"/>
        <w:rPr>
          <w:rFonts w:asciiTheme="minorHAnsi" w:eastAsiaTheme="minorEastAsia" w:hAnsiTheme="minorHAnsi" w:cstheme="minorBidi"/>
          <w:b w:val="0"/>
          <w:bCs w:val="0"/>
          <w:caps w:val="0"/>
          <w:noProof/>
          <w:szCs w:val="22"/>
        </w:rPr>
      </w:pPr>
      <w:r w:rsidRPr="00B1422A">
        <w:rPr>
          <w:noProof/>
        </w:rPr>
        <w:t>References</w:t>
      </w:r>
      <w:r w:rsidRPr="00B1422A">
        <w:rPr>
          <w:noProof/>
        </w:rPr>
        <w:tab/>
      </w:r>
      <w:r w:rsidR="0083496D" w:rsidRPr="00B1422A">
        <w:rPr>
          <w:noProof/>
        </w:rPr>
        <w:fldChar w:fldCharType="begin" w:fldLock="1"/>
      </w:r>
      <w:r w:rsidRPr="00B1422A">
        <w:rPr>
          <w:noProof/>
        </w:rPr>
        <w:instrText xml:space="preserve"> PAGEREF _Toc358206062 \h </w:instrText>
      </w:r>
      <w:r w:rsidR="0083496D" w:rsidRPr="00B1422A">
        <w:rPr>
          <w:noProof/>
        </w:rPr>
      </w:r>
      <w:r w:rsidR="0083496D" w:rsidRPr="00B1422A">
        <w:rPr>
          <w:noProof/>
        </w:rPr>
        <w:fldChar w:fldCharType="separate"/>
      </w:r>
      <w:r w:rsidR="00DD3CB1" w:rsidRPr="00B1422A">
        <w:rPr>
          <w:noProof/>
        </w:rPr>
        <w:t>16</w:t>
      </w:r>
      <w:r w:rsidR="0083496D" w:rsidRPr="00B1422A">
        <w:rPr>
          <w:noProof/>
        </w:rPr>
        <w:fldChar w:fldCharType="end"/>
      </w:r>
    </w:p>
    <w:p w:rsidR="00DE6425" w:rsidRPr="00B1422A" w:rsidRDefault="0083496D" w:rsidP="00DE6425">
      <w:pPr>
        <w:pStyle w:val="HPABodytext"/>
      </w:pPr>
      <w:r w:rsidRPr="00B1422A">
        <w:rPr>
          <w:rFonts w:ascii="Arial" w:hAnsi="Arial" w:cs="Times New Roman"/>
          <w:sz w:val="22"/>
          <w:szCs w:val="22"/>
        </w:rPr>
        <w:fldChar w:fldCharType="end"/>
      </w:r>
    </w:p>
    <w:p w:rsidR="00DE6425" w:rsidRPr="00B1422A" w:rsidRDefault="00DE6425" w:rsidP="00DE6425">
      <w:pPr>
        <w:pStyle w:val="HPABodytext"/>
      </w:pPr>
    </w:p>
    <w:p w:rsidR="00DE6425" w:rsidRPr="00B1422A" w:rsidRDefault="00DE6425" w:rsidP="00DE6425">
      <w:pPr>
        <w:pStyle w:val="HPABodytext"/>
      </w:pPr>
    </w:p>
    <w:p w:rsidR="00DE6425" w:rsidRPr="00B1422A" w:rsidRDefault="00DE6425" w:rsidP="00DE6425">
      <w:pPr>
        <w:pStyle w:val="HPABodytext"/>
      </w:pPr>
    </w:p>
    <w:p w:rsidR="00DE6425" w:rsidRPr="00B1422A" w:rsidRDefault="00DE6425" w:rsidP="00DE6425">
      <w:pPr>
        <w:pStyle w:val="HPABodytext"/>
      </w:pPr>
    </w:p>
    <w:p w:rsidR="00DE6425" w:rsidRPr="00B1422A" w:rsidRDefault="00DE6425" w:rsidP="00DE6425">
      <w:pPr>
        <w:pStyle w:val="HPABodytext"/>
      </w:pPr>
    </w:p>
    <w:p w:rsidR="00DE6425" w:rsidRPr="00B1422A" w:rsidRDefault="00DE6425" w:rsidP="00DE6425">
      <w:pPr>
        <w:pStyle w:val="HPABodytext"/>
      </w:pPr>
    </w:p>
    <w:p w:rsidR="00DE6425" w:rsidRPr="00B1422A" w:rsidRDefault="00DE6425" w:rsidP="00DE6425">
      <w:pPr>
        <w:pStyle w:val="HPABodytext"/>
      </w:pPr>
    </w:p>
    <w:p w:rsidR="00DE6425" w:rsidRPr="00B1422A" w:rsidRDefault="00DE6425" w:rsidP="00DE6425">
      <w:pPr>
        <w:pStyle w:val="HPABodytext"/>
      </w:pPr>
    </w:p>
    <w:p w:rsidR="00564D55" w:rsidRPr="00B1422A" w:rsidRDefault="00564D55" w:rsidP="00DE6425">
      <w:pPr>
        <w:pStyle w:val="HPABodytext"/>
      </w:pPr>
    </w:p>
    <w:p w:rsidR="00564D55" w:rsidRPr="00B1422A" w:rsidRDefault="00564D55" w:rsidP="00DE6425">
      <w:pPr>
        <w:pStyle w:val="HPABodytext"/>
      </w:pPr>
    </w:p>
    <w:p w:rsidR="00DE6425" w:rsidRPr="00B1422A" w:rsidRDefault="00DE6425" w:rsidP="00DE6425">
      <w:pPr>
        <w:pStyle w:val="HPABodytext"/>
      </w:pPr>
    </w:p>
    <w:p w:rsidR="00DE6425" w:rsidRPr="00B1422A" w:rsidRDefault="00854419" w:rsidP="00DE6425">
      <w:pPr>
        <w:pStyle w:val="HPABodytext"/>
      </w:pPr>
      <w:r w:rsidRPr="00B1422A">
        <w:rPr>
          <w:noProof/>
        </w:rPr>
        <w:drawing>
          <wp:inline distT="0" distB="0" distL="0" distR="0">
            <wp:extent cx="5828030" cy="1733550"/>
            <wp:effectExtent l="19050" t="0" r="1270" b="0"/>
            <wp:docPr id="4" name="Picture 4" descr="NHS Evidence+BSIx-FinalWor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HS Evidence+BSIx-FinalWording"/>
                    <pic:cNvPicPr>
                      <a:picLocks noChangeAspect="1" noChangeArrowheads="1"/>
                    </pic:cNvPicPr>
                  </pic:nvPicPr>
                  <pic:blipFill>
                    <a:blip r:embed="rId23" cstate="print"/>
                    <a:srcRect/>
                    <a:stretch>
                      <a:fillRect/>
                    </a:stretch>
                  </pic:blipFill>
                  <pic:spPr bwMode="auto">
                    <a:xfrm>
                      <a:off x="0" y="0"/>
                      <a:ext cx="5828030" cy="1733550"/>
                    </a:xfrm>
                    <a:prstGeom prst="rect">
                      <a:avLst/>
                    </a:prstGeom>
                    <a:noFill/>
                    <a:ln w="9525">
                      <a:noFill/>
                      <a:miter lim="800000"/>
                      <a:headEnd/>
                      <a:tailEnd/>
                    </a:ln>
                  </pic:spPr>
                </pic:pic>
              </a:graphicData>
            </a:graphic>
          </wp:inline>
        </w:drawing>
      </w:r>
    </w:p>
    <w:p w:rsidR="00DE2F0C" w:rsidRPr="00B1422A" w:rsidRDefault="002D3CCE" w:rsidP="00D561FE">
      <w:pPr>
        <w:pStyle w:val="HPAreportHeading1"/>
      </w:pPr>
      <w:r w:rsidRPr="00B1422A">
        <w:rPr>
          <w:rFonts w:cs="Times New Roman"/>
          <w:sz w:val="22"/>
          <w:szCs w:val="22"/>
        </w:rPr>
        <w:br w:type="page"/>
      </w:r>
      <w:bookmarkStart w:id="4" w:name="_Toc358206053"/>
      <w:r w:rsidR="00DE2F0C" w:rsidRPr="00B1422A">
        <w:lastRenderedPageBreak/>
        <w:t>Amendment Table</w:t>
      </w:r>
      <w:bookmarkEnd w:id="4"/>
    </w:p>
    <w:p w:rsidR="00DE2F0C" w:rsidRPr="00B1422A" w:rsidRDefault="00DE2F0C" w:rsidP="00DE2F0C">
      <w:pPr>
        <w:pStyle w:val="HPABodytext"/>
      </w:pPr>
      <w:r w:rsidRPr="00B1422A">
        <w:t>Each SMI method has an individual record of amendments</w:t>
      </w:r>
      <w:r w:rsidR="004066F8" w:rsidRPr="00B1422A">
        <w:t xml:space="preserve">. </w:t>
      </w:r>
      <w:r w:rsidRPr="00B1422A">
        <w:t>The current amendments are listed on this page</w:t>
      </w:r>
      <w:r w:rsidR="004066F8" w:rsidRPr="00B1422A">
        <w:t xml:space="preserve">. </w:t>
      </w:r>
      <w:r w:rsidRPr="00B1422A">
        <w:t xml:space="preserve">The amendment history is available from </w:t>
      </w:r>
      <w:hyperlink r:id="rId24" w:history="1">
        <w:r w:rsidR="000A3B67" w:rsidRPr="00B1422A">
          <w:rPr>
            <w:rStyle w:val="Hyperlink"/>
            <w:rFonts w:ascii="PraxisEF-Light" w:hAnsi="PraxisEF-Light"/>
            <w:sz w:val="24"/>
          </w:rPr>
          <w:t>standards@phe.gov.uk</w:t>
        </w:r>
      </w:hyperlink>
      <w:r w:rsidRPr="00B1422A">
        <w:t>.</w:t>
      </w:r>
    </w:p>
    <w:p w:rsidR="00DE2F0C" w:rsidRPr="00B1422A" w:rsidRDefault="00DE2F0C" w:rsidP="00DE2F0C">
      <w:pPr>
        <w:pStyle w:val="HPABodytext"/>
      </w:pPr>
      <w:r w:rsidRPr="00B1422A">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BC7F04" w:rsidRPr="00B1422A" w:rsidTr="005313F8">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BC7F04" w:rsidRPr="00B1422A" w:rsidRDefault="00BC7F04" w:rsidP="005313F8">
            <w:pPr>
              <w:pStyle w:val="HPABodytext"/>
            </w:pPr>
            <w:r w:rsidRPr="00B1422A">
              <w:t>Amendment No/D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BC7F04" w:rsidRPr="00B1422A" w:rsidRDefault="007F2D07" w:rsidP="000850AA">
            <w:pPr>
              <w:pStyle w:val="HPABodytext"/>
            </w:pPr>
            <w:r>
              <w:fldChar w:fldCharType="begin" w:fldLock="1"/>
            </w:r>
            <w:r>
              <w:instrText xml:space="preserve"> FILLIN  "Amendment Number" \d "# &lt;tab+enter&gt;" \o  \* MERGEFORMAT </w:instrText>
            </w:r>
            <w:r>
              <w:fldChar w:fldCharType="separate"/>
            </w:r>
            <w:r w:rsidR="00BC7F04" w:rsidRPr="00B1422A">
              <w:t>1</w:t>
            </w:r>
            <w:r>
              <w:fldChar w:fldCharType="end"/>
            </w:r>
            <w:r w:rsidR="00BC7F04" w:rsidRPr="00B1422A">
              <w:t>/</w:t>
            </w:r>
            <w:r w:rsidR="0083496D" w:rsidRPr="00B1422A">
              <w:fldChar w:fldCharType="begin" w:fldLock="1"/>
            </w:r>
            <w:r w:rsidR="0059377B" w:rsidRPr="00B1422A">
              <w:instrText xml:space="preserve"> FILLIN  "Issue Date" \d "dd.mm.yy &lt;tab+enter&gt;" \o  \* MERGEFORMAT </w:instrText>
            </w:r>
            <w:r w:rsidR="0083496D" w:rsidRPr="00B1422A">
              <w:fldChar w:fldCharType="separate"/>
            </w:r>
            <w:r w:rsidR="00BC7F04" w:rsidRPr="00B1422A">
              <w:t>dd.mm.yy &lt;tab+enter&gt;</w:t>
            </w:r>
            <w:r w:rsidR="0083496D" w:rsidRPr="00B1422A">
              <w:fldChar w:fldCharType="end"/>
            </w:r>
          </w:p>
        </w:tc>
      </w:tr>
      <w:tr w:rsidR="00373889" w:rsidRPr="00B1422A" w:rsidTr="005313F8">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373889" w:rsidRPr="00B1422A" w:rsidRDefault="00373889" w:rsidP="005313F8">
            <w:pPr>
              <w:pStyle w:val="HPABodytext"/>
            </w:pPr>
            <w:r w:rsidRPr="00B1422A">
              <w:t>Issue no.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373889" w:rsidRPr="00B1422A" w:rsidRDefault="007F2D07" w:rsidP="0023217C">
            <w:pPr>
              <w:pStyle w:val="HPABodytext"/>
            </w:pPr>
            <w:r>
              <w:fldChar w:fldCharType="begin" w:fldLock="1"/>
            </w:r>
            <w:r>
              <w:instrText xml:space="preserve"> REF  IssueNumber  \* MERGEFORMAT </w:instrText>
            </w:r>
            <w:r>
              <w:fldChar w:fldCharType="separate"/>
            </w:r>
            <w:r w:rsidR="00DD3CB1" w:rsidRPr="00B1422A">
              <w:t>1</w:t>
            </w:r>
            <w:r>
              <w:fldChar w:fldCharType="end"/>
            </w:r>
          </w:p>
        </w:tc>
      </w:tr>
      <w:tr w:rsidR="00373889" w:rsidRPr="00B1422A" w:rsidTr="005719F6">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373889" w:rsidRPr="00B1422A" w:rsidRDefault="00373889" w:rsidP="005313F8">
            <w:pPr>
              <w:pStyle w:val="HPABodytext"/>
            </w:pPr>
            <w:r w:rsidRPr="00B1422A">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373889" w:rsidRPr="00B1422A" w:rsidRDefault="0083496D" w:rsidP="0023217C">
            <w:pPr>
              <w:pStyle w:val="HPABodytext"/>
            </w:pPr>
            <w:r w:rsidRPr="00B1422A">
              <w:fldChar w:fldCharType="begin" w:fldLock="1"/>
            </w:r>
            <w:r w:rsidR="00C25901" w:rsidRPr="00B1422A">
              <w:instrText xml:space="preserve"> REF  NewIssueNumber  \* MERGEFORMAT </w:instrText>
            </w:r>
            <w:r w:rsidRPr="00B1422A">
              <w:fldChar w:fldCharType="separate"/>
            </w:r>
            <w:r w:rsidR="00C25901" w:rsidRPr="00B1422A">
              <w:t>#.# &lt;tab+enter&gt;</w:t>
            </w:r>
            <w:r w:rsidRPr="00B1422A">
              <w:fldChar w:fldCharType="end"/>
            </w:r>
          </w:p>
        </w:tc>
      </w:tr>
      <w:tr w:rsidR="00CF2444" w:rsidRPr="00B1422A" w:rsidTr="005313F8">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B1422A" w:rsidRDefault="00CF2444" w:rsidP="005719F6">
            <w:pPr>
              <w:pStyle w:val="HPABodytext"/>
              <w:rPr>
                <w:b/>
              </w:rPr>
            </w:pPr>
            <w:r w:rsidRPr="00B1422A">
              <w:rPr>
                <w:b/>
              </w:rPr>
              <w:t>Section(s) involved</w:t>
            </w:r>
            <w:r w:rsidR="005719F6" w:rsidRPr="00B1422A">
              <w:rPr>
                <w:b/>
              </w:rPr>
              <w:t>.</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B1422A" w:rsidRDefault="00CF2444" w:rsidP="005313F8">
            <w:pPr>
              <w:pStyle w:val="HPABodytext"/>
              <w:rPr>
                <w:b/>
              </w:rPr>
            </w:pPr>
            <w:r w:rsidRPr="00B1422A">
              <w:rPr>
                <w:b/>
              </w:rPr>
              <w:t>Amendment</w:t>
            </w:r>
            <w:r w:rsidR="005719F6" w:rsidRPr="00B1422A">
              <w:rPr>
                <w:b/>
              </w:rPr>
              <w:t>.</w:t>
            </w:r>
          </w:p>
        </w:tc>
      </w:tr>
      <w:tr w:rsidR="005719F6" w:rsidRPr="00B1422A" w:rsidTr="005313F8">
        <w:trPr>
          <w:trHeight w:val="337"/>
        </w:trPr>
        <w:tc>
          <w:tcPr>
            <w:tcW w:w="3564" w:type="dxa"/>
            <w:tcBorders>
              <w:top w:val="single" w:sz="12" w:space="0" w:color="auto"/>
              <w:left w:val="single" w:sz="12" w:space="0" w:color="auto"/>
              <w:bottom w:val="single" w:sz="8" w:space="0" w:color="auto"/>
              <w:right w:val="single" w:sz="12" w:space="0" w:color="auto"/>
            </w:tcBorders>
            <w:noWrap/>
            <w:vAlign w:val="center"/>
            <w:hideMark/>
          </w:tcPr>
          <w:p w:rsidR="005719F6" w:rsidRPr="00B1422A" w:rsidRDefault="005719F6" w:rsidP="005313F8">
            <w:pPr>
              <w:pStyle w:val="HPABodytext"/>
            </w:pPr>
          </w:p>
        </w:tc>
        <w:tc>
          <w:tcPr>
            <w:tcW w:w="5625" w:type="dxa"/>
            <w:tcBorders>
              <w:top w:val="single" w:sz="12" w:space="0" w:color="auto"/>
              <w:left w:val="single" w:sz="12" w:space="0" w:color="auto"/>
              <w:bottom w:val="single" w:sz="8" w:space="0" w:color="auto"/>
              <w:right w:val="single" w:sz="12" w:space="0" w:color="auto"/>
            </w:tcBorders>
            <w:noWrap/>
            <w:vAlign w:val="center"/>
            <w:hideMark/>
          </w:tcPr>
          <w:p w:rsidR="005719F6" w:rsidRPr="00B1422A" w:rsidRDefault="005719F6" w:rsidP="005313F8">
            <w:pPr>
              <w:pStyle w:val="HPABodytext"/>
            </w:pPr>
          </w:p>
        </w:tc>
      </w:tr>
      <w:tr w:rsidR="005719F6" w:rsidRPr="00B1422A" w:rsidTr="005719F6">
        <w:trPr>
          <w:trHeight w:val="337"/>
        </w:trPr>
        <w:tc>
          <w:tcPr>
            <w:tcW w:w="3564" w:type="dxa"/>
            <w:tcBorders>
              <w:top w:val="single" w:sz="8" w:space="0" w:color="auto"/>
              <w:left w:val="single" w:sz="12" w:space="0" w:color="auto"/>
              <w:bottom w:val="single" w:sz="8" w:space="0" w:color="auto"/>
              <w:right w:val="single" w:sz="12" w:space="0" w:color="auto"/>
            </w:tcBorders>
            <w:noWrap/>
            <w:vAlign w:val="center"/>
            <w:hideMark/>
          </w:tcPr>
          <w:p w:rsidR="005719F6" w:rsidRPr="00B1422A" w:rsidRDefault="005719F6" w:rsidP="005313F8">
            <w:pPr>
              <w:pStyle w:val="HPABodytext"/>
            </w:pPr>
          </w:p>
        </w:tc>
        <w:tc>
          <w:tcPr>
            <w:tcW w:w="5625" w:type="dxa"/>
            <w:tcBorders>
              <w:top w:val="single" w:sz="8" w:space="0" w:color="auto"/>
              <w:left w:val="single" w:sz="12" w:space="0" w:color="auto"/>
              <w:bottom w:val="single" w:sz="8" w:space="0" w:color="auto"/>
              <w:right w:val="single" w:sz="12" w:space="0" w:color="auto"/>
            </w:tcBorders>
            <w:noWrap/>
            <w:vAlign w:val="center"/>
            <w:hideMark/>
          </w:tcPr>
          <w:p w:rsidR="005719F6" w:rsidRPr="00B1422A" w:rsidRDefault="005719F6" w:rsidP="005313F8">
            <w:pPr>
              <w:pStyle w:val="HPABodytext"/>
              <w:rPr>
                <w:rFonts w:cs="Arial"/>
              </w:rPr>
            </w:pPr>
          </w:p>
        </w:tc>
      </w:tr>
      <w:tr w:rsidR="005719F6" w:rsidRPr="00B1422A" w:rsidTr="005313F8">
        <w:trPr>
          <w:trHeight w:val="337"/>
        </w:trPr>
        <w:tc>
          <w:tcPr>
            <w:tcW w:w="3564" w:type="dxa"/>
            <w:tcBorders>
              <w:top w:val="single" w:sz="8" w:space="0" w:color="auto"/>
              <w:left w:val="single" w:sz="12" w:space="0" w:color="auto"/>
              <w:bottom w:val="single" w:sz="12" w:space="0" w:color="auto"/>
              <w:right w:val="single" w:sz="12" w:space="0" w:color="auto"/>
            </w:tcBorders>
            <w:noWrap/>
            <w:vAlign w:val="center"/>
          </w:tcPr>
          <w:p w:rsidR="005719F6" w:rsidRPr="00B1422A" w:rsidRDefault="005719F6" w:rsidP="005313F8">
            <w:pPr>
              <w:pStyle w:val="HPABodytext"/>
            </w:pPr>
          </w:p>
        </w:tc>
        <w:tc>
          <w:tcPr>
            <w:tcW w:w="5625" w:type="dxa"/>
            <w:tcBorders>
              <w:top w:val="single" w:sz="8" w:space="0" w:color="auto"/>
              <w:left w:val="single" w:sz="12" w:space="0" w:color="auto"/>
              <w:bottom w:val="single" w:sz="12" w:space="0" w:color="auto"/>
              <w:right w:val="single" w:sz="12" w:space="0" w:color="auto"/>
            </w:tcBorders>
            <w:noWrap/>
            <w:vAlign w:val="center"/>
          </w:tcPr>
          <w:p w:rsidR="005719F6" w:rsidRPr="00B1422A" w:rsidRDefault="005719F6" w:rsidP="005313F8">
            <w:pPr>
              <w:pStyle w:val="HPABodytext"/>
            </w:pPr>
          </w:p>
        </w:tc>
      </w:tr>
    </w:tbl>
    <w:p w:rsidR="00CF2444" w:rsidRPr="00B1422A" w:rsidRDefault="00CF2444" w:rsidP="00DE2F0C">
      <w:pPr>
        <w:pStyle w:val="HPABodytext"/>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E2F0C" w:rsidRPr="00B1422A" w:rsidTr="005313F8">
        <w:trPr>
          <w:trHeight w:val="418"/>
        </w:trPr>
        <w:tc>
          <w:tcPr>
            <w:tcW w:w="3564" w:type="dxa"/>
            <w:tcBorders>
              <w:top w:val="single" w:sz="12" w:space="0" w:color="auto"/>
              <w:left w:val="single" w:sz="12" w:space="0" w:color="auto"/>
              <w:right w:val="single" w:sz="12" w:space="0" w:color="auto"/>
            </w:tcBorders>
            <w:shd w:val="clear" w:color="auto" w:fill="auto"/>
            <w:noWrap/>
            <w:vAlign w:val="center"/>
          </w:tcPr>
          <w:p w:rsidR="00DE2F0C" w:rsidRPr="00B1422A" w:rsidRDefault="00DE2F0C" w:rsidP="005719F6">
            <w:pPr>
              <w:pStyle w:val="HPABodytext"/>
            </w:pPr>
            <w:r w:rsidRPr="00B1422A">
              <w:t>Amendment No</w:t>
            </w:r>
            <w:r w:rsidR="005719F6" w:rsidRPr="00B1422A">
              <w:t>.</w:t>
            </w:r>
          </w:p>
        </w:tc>
        <w:tc>
          <w:tcPr>
            <w:tcW w:w="5625" w:type="dxa"/>
            <w:tcBorders>
              <w:top w:val="single" w:sz="12" w:space="0" w:color="auto"/>
              <w:left w:val="single" w:sz="12" w:space="0" w:color="auto"/>
              <w:right w:val="single" w:sz="12" w:space="0" w:color="auto"/>
            </w:tcBorders>
            <w:shd w:val="clear" w:color="auto" w:fill="auto"/>
            <w:noWrap/>
            <w:vAlign w:val="center"/>
          </w:tcPr>
          <w:p w:rsidR="00DE2F0C" w:rsidRPr="00B1422A" w:rsidRDefault="005F0779" w:rsidP="005313F8">
            <w:pPr>
              <w:pStyle w:val="HPABodytext"/>
            </w:pPr>
            <w:r w:rsidRPr="00B1422A">
              <w:t>-</w:t>
            </w:r>
            <w:r w:rsidR="00DE2F0C" w:rsidRPr="00B1422A">
              <w:t>/</w:t>
            </w:r>
            <w:r w:rsidR="007F2D07">
              <w:fldChar w:fldCharType="begin" w:fldLock="1"/>
            </w:r>
            <w:r w:rsidR="007F2D07">
              <w:instrText xml:space="preserve"> FILLIN  "Issue Date" \d "dd.mm.yy &lt;tab+enter&gt;" \o  \* MERGEFORMAT </w:instrText>
            </w:r>
            <w:r w:rsidR="007F2D07">
              <w:fldChar w:fldCharType="separate"/>
            </w:r>
            <w:r w:rsidR="009C279A" w:rsidRPr="00B1422A">
              <w:t>09.11.07</w:t>
            </w:r>
            <w:r w:rsidR="007F2D07">
              <w:fldChar w:fldCharType="end"/>
            </w:r>
          </w:p>
        </w:tc>
      </w:tr>
      <w:tr w:rsidR="00DE2F0C" w:rsidRPr="00B1422A" w:rsidTr="005313F8">
        <w:trPr>
          <w:trHeight w:val="418"/>
        </w:trPr>
        <w:tc>
          <w:tcPr>
            <w:tcW w:w="3564" w:type="dxa"/>
            <w:tcBorders>
              <w:left w:val="single" w:sz="12" w:space="0" w:color="auto"/>
              <w:right w:val="single" w:sz="12" w:space="0" w:color="auto"/>
            </w:tcBorders>
            <w:shd w:val="clear" w:color="auto" w:fill="auto"/>
            <w:noWrap/>
            <w:vAlign w:val="center"/>
          </w:tcPr>
          <w:p w:rsidR="00DE2F0C" w:rsidRPr="00B1422A" w:rsidRDefault="00DE2F0C" w:rsidP="005313F8">
            <w:pPr>
              <w:pStyle w:val="HPABodytext"/>
            </w:pPr>
            <w:r w:rsidRPr="00B1422A">
              <w:t>Issue no. discarded</w:t>
            </w:r>
            <w:r w:rsidR="005719F6" w:rsidRPr="00B1422A">
              <w:t>.</w:t>
            </w:r>
          </w:p>
        </w:tc>
        <w:tc>
          <w:tcPr>
            <w:tcW w:w="5625" w:type="dxa"/>
            <w:tcBorders>
              <w:left w:val="single" w:sz="12" w:space="0" w:color="auto"/>
              <w:right w:val="single" w:sz="12" w:space="0" w:color="auto"/>
            </w:tcBorders>
            <w:shd w:val="clear" w:color="auto" w:fill="auto"/>
            <w:noWrap/>
            <w:vAlign w:val="center"/>
          </w:tcPr>
          <w:p w:rsidR="00DE2F0C" w:rsidRPr="00B1422A" w:rsidRDefault="007F2D07" w:rsidP="005F0779">
            <w:pPr>
              <w:pStyle w:val="HPABodytext"/>
            </w:pPr>
            <w:r>
              <w:fldChar w:fldCharType="begin" w:fldLock="1"/>
            </w:r>
            <w:r>
              <w:instrText xml:space="preserve"> FILLIN  "Issue no. discarded" \d "#.# &lt;tab+enter&gt;" \o  \* MERGEFORMAT </w:instrText>
            </w:r>
            <w:r>
              <w:fldChar w:fldCharType="separate"/>
            </w:r>
            <w:r w:rsidR="005F0779" w:rsidRPr="00B1422A">
              <w:t>-</w:t>
            </w:r>
            <w:r>
              <w:fldChar w:fldCharType="end"/>
            </w:r>
          </w:p>
        </w:tc>
      </w:tr>
      <w:tr w:rsidR="00DE2F0C" w:rsidRPr="00B1422A" w:rsidTr="005313F8">
        <w:trPr>
          <w:trHeight w:val="418"/>
        </w:trPr>
        <w:tc>
          <w:tcPr>
            <w:tcW w:w="3564" w:type="dxa"/>
            <w:tcBorders>
              <w:left w:val="single" w:sz="12" w:space="0" w:color="auto"/>
              <w:bottom w:val="single" w:sz="12" w:space="0" w:color="auto"/>
              <w:right w:val="single" w:sz="12" w:space="0" w:color="auto"/>
            </w:tcBorders>
            <w:shd w:val="clear" w:color="auto" w:fill="auto"/>
            <w:noWrap/>
            <w:vAlign w:val="center"/>
          </w:tcPr>
          <w:p w:rsidR="00DE2F0C" w:rsidRPr="00B1422A" w:rsidRDefault="00DE2F0C" w:rsidP="005313F8">
            <w:pPr>
              <w:pStyle w:val="HPABodytext"/>
            </w:pPr>
            <w:r w:rsidRPr="00B1422A">
              <w:t>Insert Issue no.</w:t>
            </w:r>
          </w:p>
        </w:tc>
        <w:bookmarkStart w:id="5"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DE2F0C" w:rsidRPr="00B1422A" w:rsidRDefault="0083496D" w:rsidP="005313F8">
            <w:pPr>
              <w:pStyle w:val="HPABodytext"/>
            </w:pPr>
            <w:r w:rsidRPr="00B1422A">
              <w:fldChar w:fldCharType="begin" w:fldLock="1"/>
            </w:r>
            <w:r w:rsidR="00F755E4" w:rsidRPr="00B1422A">
              <w:instrText xml:space="preserve"> FILLIN  "Issue #" \d "#.# &lt;tab+enter&gt;" \o  \* MERGEFORMAT </w:instrText>
            </w:r>
            <w:r w:rsidRPr="00B1422A">
              <w:fldChar w:fldCharType="separate"/>
            </w:r>
            <w:r w:rsidR="009C279A" w:rsidRPr="00B1422A">
              <w:t>1</w:t>
            </w:r>
            <w:r w:rsidRPr="00B1422A">
              <w:fldChar w:fldCharType="end"/>
            </w:r>
            <w:bookmarkEnd w:id="5"/>
          </w:p>
        </w:tc>
      </w:tr>
      <w:tr w:rsidR="00DE2F0C" w:rsidRPr="00B1422A" w:rsidTr="005313F8">
        <w:trPr>
          <w:trHeight w:val="418"/>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B1422A" w:rsidRDefault="00DE2F0C" w:rsidP="005719F6">
            <w:pPr>
              <w:pStyle w:val="HPABodytext"/>
              <w:rPr>
                <w:b/>
              </w:rPr>
            </w:pPr>
            <w:r w:rsidRPr="00B1422A">
              <w:rPr>
                <w:b/>
              </w:rPr>
              <w:t>Section(s) involved</w:t>
            </w:r>
            <w:r w:rsidR="005719F6" w:rsidRPr="00B1422A">
              <w:rPr>
                <w:b/>
              </w:rPr>
              <w:t>.</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B1422A" w:rsidRDefault="00DE2F0C" w:rsidP="005313F8">
            <w:pPr>
              <w:pStyle w:val="HPABodytext"/>
              <w:rPr>
                <w:b/>
              </w:rPr>
            </w:pPr>
            <w:r w:rsidRPr="00B1422A">
              <w:rPr>
                <w:b/>
              </w:rPr>
              <w:t>Amendment</w:t>
            </w:r>
            <w:r w:rsidR="005719F6" w:rsidRPr="00B1422A">
              <w:rPr>
                <w:b/>
              </w:rPr>
              <w:t>.</w:t>
            </w:r>
          </w:p>
        </w:tc>
      </w:tr>
      <w:tr w:rsidR="00622235" w:rsidRPr="00B1422A" w:rsidTr="005313F8">
        <w:trPr>
          <w:cantSplit/>
          <w:trHeight w:val="403"/>
        </w:trPr>
        <w:tc>
          <w:tcPr>
            <w:tcW w:w="3564" w:type="dxa"/>
            <w:tcBorders>
              <w:top w:val="single" w:sz="12" w:space="0" w:color="auto"/>
              <w:left w:val="single" w:sz="12" w:space="0" w:color="auto"/>
              <w:right w:val="single" w:sz="12" w:space="0" w:color="auto"/>
            </w:tcBorders>
            <w:shd w:val="clear" w:color="auto" w:fill="auto"/>
            <w:noWrap/>
            <w:vAlign w:val="center"/>
          </w:tcPr>
          <w:p w:rsidR="00622235" w:rsidRPr="00B1422A" w:rsidRDefault="00622235" w:rsidP="00E6568F">
            <w:pPr>
              <w:pStyle w:val="HPABodytext"/>
            </w:pPr>
            <w:r w:rsidRPr="00B1422A">
              <w:t>Whole document.</w:t>
            </w:r>
          </w:p>
        </w:tc>
        <w:tc>
          <w:tcPr>
            <w:tcW w:w="5625" w:type="dxa"/>
            <w:tcBorders>
              <w:top w:val="single" w:sz="12" w:space="0" w:color="auto"/>
              <w:left w:val="single" w:sz="12" w:space="0" w:color="auto"/>
              <w:right w:val="single" w:sz="12" w:space="0" w:color="auto"/>
            </w:tcBorders>
            <w:shd w:val="clear" w:color="auto" w:fill="auto"/>
            <w:noWrap/>
            <w:vAlign w:val="center"/>
          </w:tcPr>
          <w:p w:rsidR="00622235" w:rsidRPr="00B1422A" w:rsidRDefault="00622235" w:rsidP="00E6568F">
            <w:pPr>
              <w:pStyle w:val="HPABodytext"/>
            </w:pPr>
            <w:r w:rsidRPr="00B1422A">
              <w:t>Document presented in a new format.</w:t>
            </w:r>
          </w:p>
          <w:p w:rsidR="00622235" w:rsidRPr="00B1422A" w:rsidRDefault="00622235" w:rsidP="00E6568F">
            <w:pPr>
              <w:pStyle w:val="HPABodytext"/>
              <w:rPr>
                <w:rFonts w:cs="Arial"/>
                <w:noProof/>
                <w:vertAlign w:val="superscript"/>
              </w:rPr>
            </w:pPr>
            <w:r w:rsidRPr="00B1422A">
              <w:rPr>
                <w:rFonts w:cs="Arial"/>
              </w:rPr>
              <w:t xml:space="preserve">The term “CE marked leak proof container” replaces “sterile leak proof container” (where appropriate) and is referenced to specific text in the </w:t>
            </w:r>
            <w:r w:rsidRPr="00B1422A">
              <w:rPr>
                <w:iCs/>
              </w:rPr>
              <w:t>EU in vitro Diagnostic Medical Devices Directive (98/79/EC Annex 1 B 2.1) and to Directive itself</w:t>
            </w:r>
            <w:r w:rsidRPr="00B1422A">
              <w:rPr>
                <w:rFonts w:cs="Arial"/>
              </w:rPr>
              <w:t xml:space="preserve"> EC</w:t>
            </w:r>
            <w:r w:rsidR="0083496D" w:rsidRPr="00B1422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810AB5" w:rsidRPr="00B1422A">
              <w:instrText xml:space="preserve"> ADDIN REFMGR.CITE </w:instrText>
            </w:r>
            <w:r w:rsidR="0083496D" w:rsidRPr="00B1422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810AB5" w:rsidRPr="00B1422A">
              <w:instrText xml:space="preserve"> ADDIN EN.CITE.DATA </w:instrText>
            </w:r>
            <w:r w:rsidR="0083496D" w:rsidRPr="00B1422A">
              <w:fldChar w:fldCharType="end"/>
            </w:r>
            <w:r w:rsidR="0083496D" w:rsidRPr="00B1422A">
              <w:fldChar w:fldCharType="separate"/>
            </w:r>
            <w:r w:rsidR="00810AB5" w:rsidRPr="00B1422A">
              <w:rPr>
                <w:noProof/>
                <w:vertAlign w:val="superscript"/>
              </w:rPr>
              <w:t>1,2</w:t>
            </w:r>
            <w:r w:rsidR="0083496D" w:rsidRPr="00B1422A">
              <w:fldChar w:fldCharType="end"/>
            </w:r>
            <w:r w:rsidRPr="00B1422A">
              <w:t>.</w:t>
            </w:r>
            <w:r w:rsidRPr="00B1422A">
              <w:rPr>
                <w:rFonts w:cs="Arial"/>
                <w:noProof/>
                <w:vertAlign w:val="superscript"/>
              </w:rPr>
              <w:t xml:space="preserve"> </w:t>
            </w:r>
          </w:p>
          <w:p w:rsidR="00622235" w:rsidRPr="00B1422A" w:rsidRDefault="00622235" w:rsidP="00E6568F">
            <w:pPr>
              <w:pStyle w:val="HPABodytext"/>
            </w:pPr>
            <w:r w:rsidRPr="00B1422A">
              <w:t>Edited for clarity.</w:t>
            </w:r>
          </w:p>
          <w:p w:rsidR="00622235" w:rsidRPr="00B1422A" w:rsidRDefault="00622235" w:rsidP="00E6568F">
            <w:pPr>
              <w:pStyle w:val="HPABodytext"/>
            </w:pPr>
            <w:r w:rsidRPr="00B1422A">
              <w:t>Reorganisation of [some] text.</w:t>
            </w:r>
            <w:r w:rsidRPr="00B1422A">
              <w:rPr>
                <w:rFonts w:cs="Arial"/>
                <w:noProof/>
                <w:vertAlign w:val="superscript"/>
              </w:rPr>
              <w:t xml:space="preserve"> </w:t>
            </w:r>
          </w:p>
          <w:p w:rsidR="00622235" w:rsidRPr="00B1422A" w:rsidRDefault="00622235" w:rsidP="00E6568F">
            <w:pPr>
              <w:pStyle w:val="HPABodytext"/>
            </w:pPr>
            <w:r w:rsidRPr="00B1422A">
              <w:t>Minor textual changes.</w:t>
            </w:r>
          </w:p>
        </w:tc>
      </w:tr>
      <w:tr w:rsidR="00622235" w:rsidRPr="00B1422A" w:rsidTr="005313F8">
        <w:trPr>
          <w:cantSplit/>
          <w:trHeight w:val="601"/>
        </w:trPr>
        <w:tc>
          <w:tcPr>
            <w:tcW w:w="3564" w:type="dxa"/>
            <w:tcBorders>
              <w:left w:val="single" w:sz="12" w:space="0" w:color="auto"/>
              <w:right w:val="single" w:sz="12" w:space="0" w:color="auto"/>
            </w:tcBorders>
            <w:shd w:val="clear" w:color="auto" w:fill="auto"/>
            <w:vAlign w:val="center"/>
          </w:tcPr>
          <w:p w:rsidR="00622235" w:rsidRPr="00B1422A" w:rsidRDefault="00622235" w:rsidP="00E6568F">
            <w:pPr>
              <w:pStyle w:val="HPABodytext"/>
            </w:pPr>
            <w:r w:rsidRPr="00B1422A">
              <w:t xml:space="preserve">Sections on specimen collection, transport, storage and processing. </w:t>
            </w:r>
          </w:p>
        </w:tc>
        <w:tc>
          <w:tcPr>
            <w:tcW w:w="5625" w:type="dxa"/>
            <w:tcBorders>
              <w:left w:val="single" w:sz="12" w:space="0" w:color="auto"/>
              <w:right w:val="single" w:sz="12" w:space="0" w:color="auto"/>
            </w:tcBorders>
            <w:shd w:val="clear" w:color="auto" w:fill="auto"/>
            <w:vAlign w:val="center"/>
          </w:tcPr>
          <w:p w:rsidR="00622235" w:rsidRPr="00B1422A" w:rsidRDefault="00622235" w:rsidP="00E6568F">
            <w:pPr>
              <w:pStyle w:val="HPABodytext"/>
              <w:rPr>
                <w:rFonts w:cs="Arial"/>
              </w:rPr>
            </w:pPr>
            <w:r w:rsidRPr="00B1422A">
              <w:rPr>
                <w:rFonts w:cs="Arial"/>
              </w:rPr>
              <w:t>Reorganised. Previous numbering changed.</w:t>
            </w:r>
          </w:p>
        </w:tc>
      </w:tr>
      <w:tr w:rsidR="00622235" w:rsidRPr="00B1422A" w:rsidTr="00622235">
        <w:trPr>
          <w:cantSplit/>
          <w:trHeight w:val="601"/>
        </w:trPr>
        <w:tc>
          <w:tcPr>
            <w:tcW w:w="3564" w:type="dxa"/>
            <w:tcBorders>
              <w:left w:val="single" w:sz="12" w:space="0" w:color="auto"/>
              <w:bottom w:val="single" w:sz="12" w:space="0" w:color="auto"/>
              <w:right w:val="single" w:sz="12" w:space="0" w:color="auto"/>
            </w:tcBorders>
            <w:shd w:val="clear" w:color="auto" w:fill="auto"/>
            <w:vAlign w:val="center"/>
          </w:tcPr>
          <w:p w:rsidR="00622235" w:rsidRPr="00B1422A" w:rsidRDefault="00622235" w:rsidP="00E6568F">
            <w:pPr>
              <w:pStyle w:val="HPABodytext"/>
            </w:pPr>
            <w:r w:rsidRPr="00B1422A">
              <w:t>References.</w:t>
            </w:r>
          </w:p>
        </w:tc>
        <w:tc>
          <w:tcPr>
            <w:tcW w:w="5625" w:type="dxa"/>
            <w:tcBorders>
              <w:left w:val="single" w:sz="12" w:space="0" w:color="auto"/>
              <w:bottom w:val="single" w:sz="12" w:space="0" w:color="auto"/>
              <w:right w:val="single" w:sz="12" w:space="0" w:color="auto"/>
            </w:tcBorders>
            <w:shd w:val="clear" w:color="auto" w:fill="auto"/>
            <w:vAlign w:val="center"/>
          </w:tcPr>
          <w:p w:rsidR="00622235" w:rsidRPr="00B1422A" w:rsidRDefault="00622235" w:rsidP="00E6568F">
            <w:pPr>
              <w:pStyle w:val="HPABodytext"/>
            </w:pPr>
            <w:r w:rsidRPr="00B1422A">
              <w:t>Some references updated.</w:t>
            </w:r>
          </w:p>
        </w:tc>
      </w:tr>
    </w:tbl>
    <w:p w:rsidR="00DE2F0C" w:rsidRPr="00B1422A" w:rsidRDefault="00DE2F0C" w:rsidP="00DE2F0C">
      <w:pPr>
        <w:pStyle w:val="HPABodytext"/>
      </w:pPr>
    </w:p>
    <w:p w:rsidR="00D22AA3" w:rsidRPr="00B1422A" w:rsidRDefault="00D22AA3" w:rsidP="00DE2F0C">
      <w:pPr>
        <w:pStyle w:val="HPABodytext"/>
      </w:pPr>
    </w:p>
    <w:p w:rsidR="00D22AA3" w:rsidRPr="00B1422A" w:rsidRDefault="00D22AA3" w:rsidP="00DE2F0C">
      <w:pPr>
        <w:pStyle w:val="HPABodytext"/>
      </w:pPr>
    </w:p>
    <w:p w:rsidR="00E52AF9" w:rsidRPr="00B1422A" w:rsidRDefault="00E52AF9" w:rsidP="00DE2F0C">
      <w:pPr>
        <w:pStyle w:val="HPABodytext"/>
      </w:pPr>
    </w:p>
    <w:p w:rsidR="006D7F6F" w:rsidRPr="00B1422A" w:rsidRDefault="003E3649" w:rsidP="001C6D47">
      <w:pPr>
        <w:pStyle w:val="HPAreportHeading1"/>
        <w:rPr>
          <w:i/>
        </w:rPr>
      </w:pPr>
      <w:bookmarkStart w:id="6" w:name="_Toc358206054"/>
      <w:r w:rsidRPr="00B1422A">
        <w:lastRenderedPageBreak/>
        <w:t>Scope of Document</w:t>
      </w:r>
      <w:bookmarkEnd w:id="6"/>
      <w:r w:rsidRPr="00B1422A">
        <w:t xml:space="preserve"> </w:t>
      </w:r>
    </w:p>
    <w:p w:rsidR="005719F6" w:rsidRPr="00B1422A" w:rsidRDefault="002322F3" w:rsidP="000A4783">
      <w:pPr>
        <w:pStyle w:val="HPAreportHeading3"/>
        <w:ind w:left="0" w:firstLine="0"/>
      </w:pPr>
      <w:r w:rsidRPr="00B1422A">
        <w:t>Type of Specimen</w:t>
      </w:r>
    </w:p>
    <w:p w:rsidR="001D4C88" w:rsidRPr="00B1422A" w:rsidRDefault="009C279A" w:rsidP="005719F6">
      <w:pPr>
        <w:pStyle w:val="HPABodytext"/>
      </w:pPr>
      <w:r w:rsidRPr="00B1422A">
        <w:t>Bone Marrow</w:t>
      </w:r>
    </w:p>
    <w:p w:rsidR="005719F6" w:rsidRPr="00B1422A" w:rsidRDefault="005719F6" w:rsidP="005719F6">
      <w:pPr>
        <w:pStyle w:val="HPAreportHeading3"/>
      </w:pPr>
      <w:r w:rsidRPr="00B1422A">
        <w:t>Scope</w:t>
      </w:r>
    </w:p>
    <w:p w:rsidR="001D4C88" w:rsidRPr="00B1422A" w:rsidRDefault="00995A14" w:rsidP="00CC2C1A">
      <w:pPr>
        <w:pStyle w:val="HPABodytext"/>
      </w:pPr>
      <w:r w:rsidRPr="00B1422A">
        <w:t xml:space="preserve">This SMI </w:t>
      </w:r>
      <w:r w:rsidR="006D0EF3" w:rsidRPr="00B1422A">
        <w:t>describes the</w:t>
      </w:r>
      <w:r w:rsidR="00CC2C1A" w:rsidRPr="00B1422A">
        <w:t xml:space="preserve"> processing and microbiological investigation of bone marrow sent for clinical diagnostic purposes.</w:t>
      </w:r>
      <w:r w:rsidR="008D4529" w:rsidRPr="00B1422A">
        <w:t xml:space="preserve"> </w:t>
      </w:r>
      <w:r w:rsidR="0001785A" w:rsidRPr="00B1422A">
        <w:t>This</w:t>
      </w:r>
      <w:r w:rsidR="008D4529" w:rsidRPr="00B1422A">
        <w:t xml:space="preserve"> SMI concentrates on the culture of bone marrow </w:t>
      </w:r>
      <w:r w:rsidR="0001785A" w:rsidRPr="00B1422A">
        <w:t>samples</w:t>
      </w:r>
      <w:r w:rsidR="009B1209" w:rsidRPr="00B1422A">
        <w:t xml:space="preserve"> for </w:t>
      </w:r>
      <w:r w:rsidR="0001785A" w:rsidRPr="00B1422A">
        <w:t xml:space="preserve">the identification of </w:t>
      </w:r>
      <w:r w:rsidR="000A4783" w:rsidRPr="00B1422A">
        <w:t>bacteria and</w:t>
      </w:r>
      <w:r w:rsidR="001269AD" w:rsidRPr="00B1422A">
        <w:t xml:space="preserve"> </w:t>
      </w:r>
      <w:r w:rsidR="00F77948" w:rsidRPr="00B1422A">
        <w:t>fungi</w:t>
      </w:r>
      <w:r w:rsidR="00B62CAA" w:rsidRPr="00B1422A">
        <w:t>.</w:t>
      </w:r>
      <w:r w:rsidR="008D4529" w:rsidRPr="00B1422A">
        <w:t xml:space="preserve"> </w:t>
      </w:r>
      <w:r w:rsidR="00B62CAA" w:rsidRPr="00B1422A">
        <w:t>O</w:t>
      </w:r>
      <w:r w:rsidR="008D4529" w:rsidRPr="00B1422A">
        <w:t xml:space="preserve">ther methods of investigation are </w:t>
      </w:r>
      <w:r w:rsidR="00237DBE" w:rsidRPr="00B1422A">
        <w:t xml:space="preserve">also </w:t>
      </w:r>
      <w:r w:rsidR="008D4529" w:rsidRPr="00B1422A">
        <w:t>available</w:t>
      </w:r>
      <w:r w:rsidR="0001785A" w:rsidRPr="00B1422A">
        <w:t xml:space="preserve"> for the identification of bacteria, fungi, </w:t>
      </w:r>
      <w:r w:rsidR="001269AD" w:rsidRPr="00B1422A">
        <w:t xml:space="preserve">parasites and </w:t>
      </w:r>
      <w:r w:rsidR="0001785A" w:rsidRPr="00B1422A">
        <w:t>viruses</w:t>
      </w:r>
      <w:r w:rsidR="000A4783" w:rsidRPr="00B1422A">
        <w:t xml:space="preserve"> from bone marrow samples</w:t>
      </w:r>
      <w:r w:rsidR="000850AA" w:rsidRPr="00B1422A">
        <w:t>, but are not covered in this SMI</w:t>
      </w:r>
      <w:r w:rsidR="008D4529" w:rsidRPr="00B1422A">
        <w:t xml:space="preserve">. </w:t>
      </w:r>
    </w:p>
    <w:p w:rsidR="00CD22D2" w:rsidRPr="00B1422A" w:rsidRDefault="00CD22D2" w:rsidP="00CD22D2">
      <w:pPr>
        <w:pStyle w:val="HPABodytext"/>
      </w:pPr>
      <w:r w:rsidRPr="00B1422A">
        <w:t xml:space="preserve">This SMI should be used in conjunction with other SMIs. </w:t>
      </w:r>
    </w:p>
    <w:p w:rsidR="0090734C" w:rsidRPr="00B1422A" w:rsidRDefault="0090734C" w:rsidP="001C6D47">
      <w:pPr>
        <w:pStyle w:val="HPAreportHeading1"/>
      </w:pPr>
      <w:bookmarkStart w:id="7" w:name="_Toc358206055"/>
      <w:r w:rsidRPr="00B1422A">
        <w:t>Introduction</w:t>
      </w:r>
      <w:bookmarkEnd w:id="7"/>
    </w:p>
    <w:p w:rsidR="00FA7313" w:rsidRPr="00B1422A" w:rsidRDefault="009C279A" w:rsidP="00FA7313">
      <w:pPr>
        <w:pStyle w:val="HPABodytext"/>
      </w:pPr>
      <w:r w:rsidRPr="00B1422A">
        <w:t>Microbiological examination of bone marrow is an invasive technique infrequently performed for the investigation of pyrexia of unknown origin (PUO) and occasionally for other indications</w:t>
      </w:r>
      <w:r w:rsidR="0083496D" w:rsidRPr="00B1422A">
        <w:fldChar w:fldCharType="begin" w:fldLock="1"/>
      </w:r>
      <w:r w:rsidR="00810AB5" w:rsidRPr="00B1422A">
        <w:instrText xml:space="preserve"> ADDIN REFMGR.CITE &lt;Refman&gt;&lt;Cite&gt;&lt;Author&gt;World Health Organization&lt;/Author&gt;&lt;Year&gt;2007&lt;/Year&gt;&lt;RecNum&gt;3194&lt;/RecNum&gt;&lt;IDText&gt;The leishmaniasis and Leishmania/HIV co-infections&lt;/IDText&gt;&lt;MDL Ref_Type="Electronic Citation"&gt;&lt;Ref_Type&gt;Electronic Citation&lt;/Ref_Type&gt;&lt;Ref_ID&gt;3194&lt;/Ref_ID&gt;&lt;Title_Primary&gt;The leishmaniasis and Leishmania/HIV co-infections&lt;/Title_Primary&gt;&lt;Authors_Primary&gt;World Health Organization&lt;/Authors_Primary&gt;&lt;Date_Primary&gt;2007&lt;/Date_Primary&gt;&lt;Keywords&gt;B 38&lt;/Keywords&gt;&lt;Keywords&gt;Leishmaniasis&lt;/Keywords&gt;&lt;Reprint&gt;Not in File&lt;/Reprint&gt;&lt;Periodical&gt;http://www.who.int/leishmaniasis/resources/Leishmaniasis_hiv_coinfection5.pdf&lt;/Periodical&gt;&lt;Publisher&gt;WHO&lt;/Publisher&gt;&lt;Web_URL&gt;2007&lt;/Web_URL&gt;&lt;Web_URL_Link3&gt;&lt;u&gt;http://www.who.int/mediacentre/factsheets/fs116/en/index.html&lt;/u&gt;&lt;/Web_URL_Link3&gt;&lt;ZZ_JournalStdAbbrev&gt;&lt;f name="System"&gt;http://www.who.int/leishmaniasis/resources/Leishmaniasis_hiv_coinfection5.pdf&lt;/f&gt;&lt;/ZZ_JournalStdAbbrev&gt;&lt;ZZ_WorkformID&gt;34&lt;/ZZ_WorkformID&gt;&lt;/MDL&gt;&lt;/Cite&gt;&lt;/Refman&gt;</w:instrText>
      </w:r>
      <w:r w:rsidR="0083496D" w:rsidRPr="00B1422A">
        <w:fldChar w:fldCharType="separate"/>
      </w:r>
      <w:r w:rsidR="00810AB5" w:rsidRPr="00B1422A">
        <w:rPr>
          <w:noProof/>
          <w:vertAlign w:val="superscript"/>
        </w:rPr>
        <w:t>3</w:t>
      </w:r>
      <w:r w:rsidR="0083496D" w:rsidRPr="00B1422A">
        <w:fldChar w:fldCharType="end"/>
      </w:r>
      <w:r w:rsidR="00C67055" w:rsidRPr="00B1422A">
        <w:t xml:space="preserve">. </w:t>
      </w:r>
      <w:r w:rsidRPr="00B1422A">
        <w:t>It is sometimes undertaken when other less invasive investigations and diagnostic imaging have failed to determine a cause, or, more frequently, when infection is part of the differential diagnosis in the investigation of haematological abnormalities</w:t>
      </w:r>
      <w:r w:rsidR="0083496D" w:rsidRPr="00B1422A">
        <w:fldChar w:fldCharType="begin" w:fldLock="1"/>
      </w:r>
      <w:r w:rsidR="00810AB5" w:rsidRPr="00B1422A">
        <w:instrText xml:space="preserve"> ADDIN REFMGR.CITE &lt;Refman&gt;&lt;Cite&gt;&lt;Author&gt;Volk&lt;/Author&gt;&lt;Year&gt;1998&lt;/Year&gt;&lt;RecNum&gt;1637&lt;/RecNum&gt;&lt;IDText&gt;The diagnostic usefulness of bone marrow cultures in patients with fever of unknown origin&lt;/IDText&gt;&lt;MDL Ref_Type="Journal"&gt;&lt;Ref_Type&gt;Journal&lt;/Ref_Type&gt;&lt;Ref_ID&gt;1637&lt;/Ref_ID&gt;&lt;Title_Primary&gt;The diagnostic usefulness of bone marrow cultures in patients with fever of unknown origin&lt;/Title_Primary&gt;&lt;Authors_Primary&gt;Volk,E.E.&lt;/Authors_Primary&gt;&lt;Authors_Primary&gt;Miller,M.L.&lt;/Authors_Primary&gt;&lt;Authors_Primary&gt;Kirkley,B.A.&lt;/Authors_Primary&gt;&lt;Authors_Primary&gt;Washington,J.A.&lt;/Authors_Primary&gt;&lt;Date_Primary&gt;1998/8&lt;/Date_Primary&gt;&lt;Keywords&gt;B 38&lt;/Keywords&gt;&lt;Keywords&gt;Acquired Immunodeficiency Syndrome&lt;/Keywords&gt;&lt;Keywords&gt;Adult&lt;/Keywords&gt;&lt;Keywords&gt;Aged&lt;/Keywords&gt;&lt;Keywords&gt;Biopsy&lt;/Keywords&gt;&lt;Keywords&gt;blood&lt;/Keywords&gt;&lt;Keywords&gt;Bone Marrow&lt;/Keywords&gt;&lt;Keywords&gt;Cells,Cultured&lt;/Keywords&gt;&lt;Keywords&gt;complications&lt;/Keywords&gt;&lt;Keywords&gt;Fever&lt;/Keywords&gt;&lt;Keywords&gt;Fever of Unknown Origin&lt;/Keywords&gt;&lt;Keywords&gt;Granuloma&lt;/Keywords&gt;&lt;Keywords&gt;Hiv&lt;/Keywords&gt;&lt;Keywords&gt;Human&lt;/Keywords&gt;&lt;Keywords&gt;Immunosuppression&lt;/Keywords&gt;&lt;Keywords&gt;Infection&lt;/Keywords&gt;&lt;Keywords&gt;microbiology&lt;/Keywords&gt;&lt;Keywords&gt;Middle Age&lt;/Keywords&gt;&lt;Keywords&gt;Mycobacterium&lt;/Keywords&gt;&lt;Keywords&gt;Mycobacterium avium&lt;/Keywords&gt;&lt;Keywords&gt;Mycobacterium avium Complex&lt;/Keywords&gt;&lt;Keywords&gt;Ohio&lt;/Keywords&gt;&lt;Keywords&gt;pathology&lt;/Keywords&gt;&lt;Keywords&gt;Retrospective Studies&lt;/Keywords&gt;&lt;Keywords&gt;Rhodotorula&lt;/Keywords&gt;&lt;Keywords&gt;United States&lt;/Keywords&gt;&lt;Reprint&gt;Not in File&lt;/Reprint&gt;&lt;Start_Page&gt;150&lt;/Start_Page&gt;&lt;End_Page&gt;153&lt;/End_Page&gt;&lt;Periodical&gt;Am J Clin Pathol&lt;/Periodical&gt;&lt;Volume&gt;110&lt;/Volume&gt;&lt;Issue&gt;2&lt;/Issue&gt;&lt;Address&gt;Cleveland Clinic Foundation, Ohio 44195, USA&lt;/Address&gt;&lt;Web_URL&gt;PM:9704612&lt;/Web_URL&gt;&lt;ZZ_JournalFull&gt;&lt;f name="System"&gt;Am J Clin Pathol&lt;/f&gt;&lt;/ZZ_JournalFull&gt;&lt;ZZ_WorkformID&gt;1&lt;/ZZ_WorkformID&gt;&lt;/MDL&gt;&lt;/Cite&gt;&lt;/Refman&gt;</w:instrText>
      </w:r>
      <w:r w:rsidR="0083496D" w:rsidRPr="00B1422A">
        <w:fldChar w:fldCharType="separate"/>
      </w:r>
      <w:r w:rsidR="00810AB5" w:rsidRPr="00B1422A">
        <w:rPr>
          <w:noProof/>
          <w:vertAlign w:val="superscript"/>
        </w:rPr>
        <w:t>4</w:t>
      </w:r>
      <w:r w:rsidR="0083496D" w:rsidRPr="00B1422A">
        <w:fldChar w:fldCharType="end"/>
      </w:r>
      <w:r w:rsidR="00744304" w:rsidRPr="00B1422A">
        <w:t>.</w:t>
      </w:r>
      <w:r w:rsidR="004A3711" w:rsidRPr="00B1422A">
        <w:t xml:space="preserve"> </w:t>
      </w:r>
      <w:r w:rsidRPr="00B1422A">
        <w:t>The demonstration o</w:t>
      </w:r>
      <w:r w:rsidR="00744304" w:rsidRPr="00B1422A">
        <w:t xml:space="preserve">f microorganisms in bone marrow </w:t>
      </w:r>
      <w:r w:rsidRPr="00B1422A">
        <w:t xml:space="preserve">by microscopy, culture or nucleic acid amplification </w:t>
      </w:r>
      <w:r w:rsidR="009048BA" w:rsidRPr="00B1422A">
        <w:t>techniques</w:t>
      </w:r>
      <w:r w:rsidRPr="00B1422A">
        <w:t xml:space="preserve"> </w:t>
      </w:r>
      <w:r w:rsidR="00153386" w:rsidRPr="00B1422A">
        <w:t xml:space="preserve">is </w:t>
      </w:r>
      <w:r w:rsidRPr="00B1422A">
        <w:t xml:space="preserve">useful for diagnosis of infection with a limited number of bacteria, fungi, </w:t>
      </w:r>
      <w:r w:rsidR="0001785A" w:rsidRPr="00B1422A">
        <w:t>parasites</w:t>
      </w:r>
      <w:r w:rsidR="00003B75" w:rsidRPr="00B1422A">
        <w:t xml:space="preserve"> and</w:t>
      </w:r>
      <w:r w:rsidR="0001785A" w:rsidRPr="00B1422A">
        <w:t xml:space="preserve"> viruses</w:t>
      </w:r>
      <w:r w:rsidR="0083496D" w:rsidRPr="00B1422A">
        <w:fldChar w:fldCharType="begin" w:fldLock="1">
          <w:fldData xml:space="preserve">PFJlZm1hbj48Q2l0ZT48QXV0aG9yPlNpbmdoPC9BdXRob3I+PFllYXI+MjAwNjwvWWVhcj48UmVj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==
</w:fldData>
        </w:fldChar>
      </w:r>
      <w:r w:rsidR="00810AB5" w:rsidRPr="00B1422A">
        <w:instrText xml:space="preserve"> ADDIN REFMGR.CITE </w:instrText>
      </w:r>
      <w:r w:rsidR="0083496D" w:rsidRPr="00B1422A">
        <w:fldChar w:fldCharType="begin" w:fldLock="1">
          <w:fldData xml:space="preserve">PFJlZm1hbj48Q2l0ZT48QXV0aG9yPlNpbmdoPC9BdXRob3I+PFllYXI+MjAwNjwvWWVhcj48UmVj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==
</w:fldData>
        </w:fldChar>
      </w:r>
      <w:r w:rsidR="00810AB5" w:rsidRPr="00B1422A">
        <w:instrText xml:space="preserve"> ADDIN EN.CITE.DATA </w:instrText>
      </w:r>
      <w:r w:rsidR="0083496D" w:rsidRPr="00B1422A">
        <w:fldChar w:fldCharType="end"/>
      </w:r>
      <w:r w:rsidR="0083496D" w:rsidRPr="00B1422A">
        <w:fldChar w:fldCharType="separate"/>
      </w:r>
      <w:r w:rsidR="00810AB5" w:rsidRPr="00B1422A">
        <w:rPr>
          <w:noProof/>
          <w:vertAlign w:val="superscript"/>
        </w:rPr>
        <w:t>5-7</w:t>
      </w:r>
      <w:r w:rsidR="0083496D" w:rsidRPr="00B1422A">
        <w:fldChar w:fldCharType="end"/>
      </w:r>
      <w:r w:rsidR="0001785A" w:rsidRPr="00B1422A">
        <w:t xml:space="preserve">. </w:t>
      </w:r>
    </w:p>
    <w:p w:rsidR="009C279A" w:rsidRPr="00B1422A" w:rsidRDefault="009C279A" w:rsidP="009C279A">
      <w:pPr>
        <w:pStyle w:val="HPABodytext"/>
        <w:rPr>
          <w:strike/>
        </w:rPr>
      </w:pPr>
      <w:r w:rsidRPr="00B1422A">
        <w:t>Bone marrow is aspirated from the posterior iliac crest or the sternum</w:t>
      </w:r>
      <w:r w:rsidR="00744304" w:rsidRPr="00B1422A">
        <w:t>; a</w:t>
      </w:r>
      <w:r w:rsidRPr="00B1422A">
        <w:t xml:space="preserve"> core biopsy may also be collected</w:t>
      </w:r>
      <w:r w:rsidR="00744304" w:rsidRPr="00B1422A">
        <w:t>,</w:t>
      </w:r>
      <w:r w:rsidRPr="00B1422A">
        <w:t xml:space="preserve"> and this </w:t>
      </w:r>
      <w:r w:rsidR="00744304" w:rsidRPr="00B1422A">
        <w:t xml:space="preserve">can be </w:t>
      </w:r>
      <w:r w:rsidRPr="00B1422A">
        <w:t>examined histologically for evidence of granulomata and microorganisms</w:t>
      </w:r>
      <w:r w:rsidR="00C67055" w:rsidRPr="00B1422A">
        <w:t xml:space="preserve">. </w:t>
      </w:r>
      <w:r w:rsidRPr="00B1422A">
        <w:t>The aspirate is the preferred specimen for microbiological studies</w:t>
      </w:r>
      <w:r w:rsidR="009048BA" w:rsidRPr="00B1422A">
        <w:t>.</w:t>
      </w:r>
    </w:p>
    <w:p w:rsidR="00FA7313" w:rsidRPr="00B1422A" w:rsidRDefault="00FA7313" w:rsidP="00FA7313">
      <w:pPr>
        <w:pStyle w:val="HPAreportHeading2BlueHighlight"/>
      </w:pPr>
      <w:r w:rsidRPr="00B1422A">
        <w:t>Infections in patients who are immunocompromised</w:t>
      </w:r>
    </w:p>
    <w:p w:rsidR="00FA7313" w:rsidRPr="00B1422A" w:rsidRDefault="00FA7313" w:rsidP="00FA7313">
      <w:pPr>
        <w:pStyle w:val="HPABodytext"/>
      </w:pPr>
      <w:r w:rsidRPr="00B1422A">
        <w:t>It has been suggested that bone marrow cultures should not be used for immunocompetent patients, but should</w:t>
      </w:r>
      <w:r w:rsidRPr="00B1422A">
        <w:rPr>
          <w:color w:val="FF0000"/>
        </w:rPr>
        <w:t xml:space="preserve"> </w:t>
      </w:r>
      <w:r w:rsidRPr="00B1422A">
        <w:t>be reserved for patients who are severely immunosuppressed</w:t>
      </w:r>
      <w:r w:rsidR="0083496D" w:rsidRPr="00B1422A">
        <w:fldChar w:fldCharType="begin" w:fldLock="1"/>
      </w:r>
      <w:r w:rsidR="00810AB5" w:rsidRPr="00B1422A">
        <w:instrText xml:space="preserve"> ADDIN REFMGR.CITE &lt;Refman&gt;&lt;Cite&gt;&lt;Author&gt;Riley&lt;/Author&gt;&lt;Year&gt;1995&lt;/Year&gt;&lt;RecNum&gt;1347&lt;/RecNum&gt;&lt;IDText&gt;Detection of mycobacteria in bone marrow biopsy specimens taken to investigate pyrexia of unknown origin&lt;/IDText&gt;&lt;MDL Ref_Type="Journal"&gt;&lt;Ref_Type&gt;Journal&lt;/Ref_Type&gt;&lt;Ref_ID&gt;1347&lt;/Ref_ID&gt;&lt;Title_Primary&gt;Detection of mycobacteria in bone marrow biopsy specimens taken to investigate pyrexia of unknown origin&lt;/Title_Primary&gt;&lt;Authors_Primary&gt;Riley,U.B.&lt;/Authors_Primary&gt;&lt;Authors_Primary&gt;Crawford,S.&lt;/Authors_Primary&gt;&lt;Authors_Primary&gt;Barrett,S.P.&lt;/Authors_Primary&gt;&lt;Authors_Primary&gt;Abdalla,S.H.&lt;/Authors_Primary&gt;&lt;Date_Primary&gt;1995/8&lt;/Date_Primary&gt;&lt;Keywords&gt;B 38&lt;/Keywords&gt;&lt;Keywords&gt;Biopsy&lt;/Keywords&gt;&lt;Keywords&gt;blood&lt;/Keywords&gt;&lt;Keywords&gt;Bone Marrow&lt;/Keywords&gt;&lt;Keywords&gt;Comparative Study&lt;/Keywords&gt;&lt;Keywords&gt;complications&lt;/Keywords&gt;&lt;Keywords&gt;diagnosis&lt;/Keywords&gt;&lt;Keywords&gt;England&lt;/Keywords&gt;&lt;Keywords&gt;Fever of Unknown Origin&lt;/Keywords&gt;&lt;Keywords&gt;Hiv&lt;/Keywords&gt;&lt;Keywords&gt;HIV Infections&lt;/Keywords&gt;&lt;Keywords&gt;HIV Seropositivity&lt;/Keywords&gt;&lt;Keywords&gt;Human&lt;/Keywords&gt;&lt;Keywords&gt;Infection&lt;/Keywords&gt;&lt;Keywords&gt;isolation &amp;amp; purification&lt;/Keywords&gt;&lt;Keywords&gt;microbiology&lt;/Keywords&gt;&lt;Keywords&gt;Mycobacterium&lt;/Keywords&gt;&lt;Keywords&gt;Mycobacterium avium Complex&lt;/Keywords&gt;&lt;Keywords&gt;Mycobacterium Infections&lt;/Keywords&gt;&lt;Keywords&gt;Mycobacterium tuberculosis&lt;/Keywords&gt;&lt;Reprint&gt;Not in File&lt;/Reprint&gt;&lt;Start_Page&gt;706&lt;/Start_Page&gt;&lt;End_Page&gt;709&lt;/End_Page&gt;&lt;Periodical&gt;J Clin Pathol&lt;/Periodical&gt;&lt;Volume&gt;48&lt;/Volume&gt;&lt;Issue&gt;8&lt;/Issue&gt;&lt;ZZ_JournalFull&gt;&lt;f name="System"&gt;J Clin Pathol&lt;/f&gt;&lt;/ZZ_JournalFull&gt;&lt;ZZ_WorkformID&gt;1&lt;/ZZ_WorkformID&gt;&lt;/MDL&gt;&lt;/Cite&gt;&lt;/Refman&gt;</w:instrText>
      </w:r>
      <w:r w:rsidR="0083496D" w:rsidRPr="00B1422A">
        <w:fldChar w:fldCharType="separate"/>
      </w:r>
      <w:r w:rsidR="00810AB5" w:rsidRPr="00B1422A">
        <w:rPr>
          <w:noProof/>
          <w:vertAlign w:val="superscript"/>
        </w:rPr>
        <w:t>8</w:t>
      </w:r>
      <w:r w:rsidR="0083496D" w:rsidRPr="00B1422A">
        <w:fldChar w:fldCharType="end"/>
      </w:r>
      <w:r w:rsidRPr="00B1422A">
        <w:t>. Conditions leading to significant immunosuppression such as advanced HIV infection, bone marrow or solid organ transplant, or high dose corticosteroid therapy predispose patients to infection with opportunistic pathogens and make disseminated infection with other pathogens more likely</w:t>
      </w:r>
      <w:r w:rsidR="0083496D" w:rsidRPr="00B1422A">
        <w:fldChar w:fldCharType="begin" w:fldLock="1"/>
      </w:r>
      <w:r w:rsidR="00810AB5" w:rsidRPr="00B1422A">
        <w:instrText xml:space="preserve"> ADDIN REFMGR.CITE &lt;Refman&gt;&lt;Cite&gt;&lt;Author&gt;Bishburg&lt;/Author&gt;&lt;Year&gt;1986&lt;/Year&gt;&lt;RecNum&gt;36411&lt;/RecNum&gt;&lt;IDText&gt;Yield of bone marrow culture in the diagnosis of infectious diseases in patients with acquired immunodeficiency syndrome&lt;/IDText&gt;&lt;MDL Ref_Type="Journal"&gt;&lt;Ref_Type&gt;Journal&lt;/Ref_Type&gt;&lt;Ref_ID&gt;36411&lt;/Ref_ID&gt;&lt;Title_Primary&gt;Yield of bone marrow culture in the diagnosis of infectious diseases in patients with acquired immunodeficiency syndrome&lt;/Title_Primary&gt;&lt;Authors_Primary&gt;Bishburg,E.&lt;/Authors_Primary&gt;&lt;Authors_Primary&gt;Eng,R.H.&lt;/Authors_Primary&gt;&lt;Authors_Primary&gt;Smith,S.M.&lt;/Authors_Primary&gt;&lt;Authors_Primary&gt;Kapila,R.&lt;/Authors_Primary&gt;&lt;Date_Primary&gt;1986/8&lt;/Date_Primary&gt;&lt;Keywords&gt;Acquired Immunodeficiency Syndrome&lt;/Keywords&gt;&lt;Keywords&gt;Aspiration&lt;/Keywords&gt;&lt;Keywords&gt;B 38&lt;/Keywords&gt;&lt;Keywords&gt;Biopsy&lt;/Keywords&gt;&lt;Keywords&gt;Biopsy,Needle&lt;/Keywords&gt;&lt;Keywords&gt;blood&lt;/Keywords&gt;&lt;Keywords&gt;Bone Marrow&lt;/Keywords&gt;&lt;Keywords&gt;Bone Marrow Examination&lt;/Keywords&gt;&lt;Keywords&gt;complications&lt;/Keywords&gt;&lt;Keywords&gt;Culture&lt;/Keywords&gt;&lt;Keywords&gt;diagnosis&lt;/Keywords&gt;&lt;Keywords&gt;disease&lt;/Keywords&gt;&lt;Keywords&gt;Fever&lt;/Keywords&gt;&lt;Keywords&gt;Granuloma&lt;/Keywords&gt;&lt;Keywords&gt;Humans&lt;/Keywords&gt;&lt;Keywords&gt;Infection&lt;/Keywords&gt;&lt;Keywords&gt;microbiological&lt;/Keywords&gt;&lt;Keywords&gt;microbiology&lt;/Keywords&gt;&lt;Keywords&gt;Mycobacteria&lt;/Keywords&gt;&lt;Keywords&gt;Mycobacterium&lt;/Keywords&gt;&lt;Keywords&gt;pathology&lt;/Keywords&gt;&lt;Keywords&gt;Patients&lt;/Keywords&gt;&lt;Keywords&gt;Research&lt;/Keywords&gt;&lt;Keywords&gt;Syndrome&lt;/Keywords&gt;&lt;Keywords&gt;urine&lt;/Keywords&gt;&lt;Reprint&gt;Not in File&lt;/Reprint&gt;&lt;Start_Page&gt;312&lt;/Start_Page&gt;&lt;End_Page&gt;314&lt;/End_Page&gt;&lt;Periodical&gt;J.Clin.Microbiol.&lt;/Periodical&gt;&lt;Volume&gt;24&lt;/Volume&gt;&lt;Issue&gt;2&lt;/Issue&gt;&lt;User_Def_5&gt;PMC268899&lt;/User_Def_5&gt;&lt;Web_URL&gt;PM:3745428&lt;/Web_URL&gt;&lt;ZZ_JournalStdAbbrev&gt;&lt;f name="System"&gt;J.Clin.Microbiol.&lt;/f&gt;&lt;/ZZ_JournalStdAbbrev&gt;&lt;ZZ_WorkformID&gt;1&lt;/ZZ_WorkformID&gt;&lt;/MDL&gt;&lt;/Cite&gt;&lt;/Refman&gt;</w:instrText>
      </w:r>
      <w:r w:rsidR="0083496D" w:rsidRPr="00B1422A">
        <w:fldChar w:fldCharType="separate"/>
      </w:r>
      <w:r w:rsidR="00810AB5" w:rsidRPr="00B1422A">
        <w:rPr>
          <w:noProof/>
          <w:vertAlign w:val="superscript"/>
        </w:rPr>
        <w:t>9</w:t>
      </w:r>
      <w:r w:rsidR="0083496D" w:rsidRPr="00B1422A">
        <w:fldChar w:fldCharType="end"/>
      </w:r>
      <w:r w:rsidRPr="00B1422A">
        <w:t>. In these cases culture of bone marrow may be useful in the investigation of pyrexia of unknown origin (PUO</w:t>
      </w:r>
      <w:proofErr w:type="gramStart"/>
      <w:r w:rsidR="00996795" w:rsidRPr="00B1422A">
        <w:t>)</w:t>
      </w:r>
      <w:proofErr w:type="gramEnd"/>
      <w:r w:rsidR="0083496D" w:rsidRPr="00B1422A">
        <w:fldChar w:fldCharType="begin" w:fldLock="1">
          <w:fldData xml:space="preserve">PFJlZm1hbj48Q2l0ZT48QXV0aG9yPlZvbGs8L0F1dGhvcj48WWVhcj4xOTk4PC9ZZWFyPjxSZWNO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</w:fldData>
        </w:fldChar>
      </w:r>
      <w:r w:rsidR="00810AB5" w:rsidRPr="00B1422A">
        <w:instrText xml:space="preserve"> ADDIN REFMGR.CITE </w:instrText>
      </w:r>
      <w:r w:rsidR="0083496D" w:rsidRPr="00B1422A">
        <w:fldChar w:fldCharType="begin" w:fldLock="1">
          <w:fldData xml:space="preserve">PFJlZm1hbj48Q2l0ZT48QXV0aG9yPlZvbGs8L0F1dGhvcj48WWVhcj4xOTk4PC9ZZWFyPjxSZWNO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</w:fldData>
        </w:fldChar>
      </w:r>
      <w:r w:rsidR="00810AB5" w:rsidRPr="00B1422A">
        <w:instrText xml:space="preserve"> ADDIN EN.CITE.DATA </w:instrText>
      </w:r>
      <w:r w:rsidR="0083496D" w:rsidRPr="00B1422A">
        <w:fldChar w:fldCharType="end"/>
      </w:r>
      <w:r w:rsidR="0083496D" w:rsidRPr="00B1422A">
        <w:fldChar w:fldCharType="separate"/>
      </w:r>
      <w:r w:rsidR="00810AB5" w:rsidRPr="00B1422A">
        <w:rPr>
          <w:noProof/>
          <w:vertAlign w:val="superscript"/>
        </w:rPr>
        <w:t>4,10</w:t>
      </w:r>
      <w:r w:rsidR="0083496D" w:rsidRPr="00B1422A">
        <w:fldChar w:fldCharType="end"/>
      </w:r>
      <w:r w:rsidRPr="00B1422A">
        <w:t>.</w:t>
      </w:r>
      <w:r w:rsidRPr="00B1422A">
        <w:rPr>
          <w:rFonts w:cs="Arial"/>
          <w:i/>
        </w:rPr>
        <w:t xml:space="preserve"> Mycobacterium</w:t>
      </w:r>
      <w:r w:rsidRPr="00B1422A">
        <w:rPr>
          <w:rFonts w:cs="Arial"/>
        </w:rPr>
        <w:t xml:space="preserve"> species, </w:t>
      </w:r>
      <w:r w:rsidRPr="00B1422A">
        <w:rPr>
          <w:i/>
        </w:rPr>
        <w:t xml:space="preserve">Histoplasma </w:t>
      </w:r>
      <w:proofErr w:type="spellStart"/>
      <w:r w:rsidRPr="00B1422A">
        <w:rPr>
          <w:i/>
        </w:rPr>
        <w:t>capsulatum</w:t>
      </w:r>
      <w:proofErr w:type="spellEnd"/>
      <w:r w:rsidRPr="00B1422A">
        <w:rPr>
          <w:i/>
        </w:rPr>
        <w:t xml:space="preserve">, </w:t>
      </w:r>
      <w:proofErr w:type="spellStart"/>
      <w:r w:rsidRPr="00B1422A">
        <w:rPr>
          <w:i/>
        </w:rPr>
        <w:t>Paracoccidioides</w:t>
      </w:r>
      <w:proofErr w:type="spellEnd"/>
      <w:r w:rsidRPr="00B1422A">
        <w:rPr>
          <w:i/>
        </w:rPr>
        <w:t xml:space="preserve"> </w:t>
      </w:r>
      <w:proofErr w:type="spellStart"/>
      <w:r w:rsidRPr="00B1422A">
        <w:rPr>
          <w:i/>
        </w:rPr>
        <w:t>brasiliensis</w:t>
      </w:r>
      <w:proofErr w:type="spellEnd"/>
      <w:r w:rsidRPr="00B1422A">
        <w:rPr>
          <w:i/>
        </w:rPr>
        <w:t xml:space="preserve">, </w:t>
      </w:r>
      <w:proofErr w:type="spellStart"/>
      <w:r w:rsidRPr="00B1422A">
        <w:rPr>
          <w:i/>
        </w:rPr>
        <w:t>Penicillium</w:t>
      </w:r>
      <w:proofErr w:type="spellEnd"/>
      <w:r w:rsidRPr="00B1422A">
        <w:rPr>
          <w:i/>
        </w:rPr>
        <w:t xml:space="preserve"> </w:t>
      </w:r>
      <w:proofErr w:type="spellStart"/>
      <w:r w:rsidRPr="00B1422A">
        <w:rPr>
          <w:i/>
        </w:rPr>
        <w:t>marneffei</w:t>
      </w:r>
      <w:proofErr w:type="spellEnd"/>
      <w:r w:rsidRPr="00B1422A">
        <w:rPr>
          <w:i/>
        </w:rPr>
        <w:t xml:space="preserve"> and </w:t>
      </w:r>
      <w:proofErr w:type="spellStart"/>
      <w:r w:rsidRPr="00B1422A">
        <w:rPr>
          <w:i/>
        </w:rPr>
        <w:t>Leishmania</w:t>
      </w:r>
      <w:proofErr w:type="spellEnd"/>
      <w:r w:rsidRPr="00B1422A">
        <w:t xml:space="preserve"> species</w:t>
      </w:r>
      <w:r w:rsidRPr="00B1422A">
        <w:rPr>
          <w:i/>
        </w:rPr>
        <w:t xml:space="preserve"> </w:t>
      </w:r>
      <w:r w:rsidRPr="00B1422A">
        <w:t>are likely to cause disseminated infection in the setting of immunosuppression</w:t>
      </w:r>
      <w:r w:rsidR="0083496D" w:rsidRPr="00B1422A">
        <w:fldChar w:fldCharType="begin" w:fldLock="1"/>
      </w:r>
      <w:r w:rsidR="00810AB5" w:rsidRPr="00B1422A">
        <w:instrText xml:space="preserve"> ADDIN REFMGR.CITE &lt;Refman&gt;&lt;Cite&gt;&lt;Author&gt;Riley&lt;/Author&gt;&lt;Year&gt;1995&lt;/Year&gt;&lt;RecNum&gt;1347&lt;/RecNum&gt;&lt;IDText&gt;Detection of mycobacteria in bone marrow biopsy specimens taken to investigate pyrexia of unknown origin&lt;/IDText&gt;&lt;MDL Ref_Type="Journal"&gt;&lt;Ref_Type&gt;Journal&lt;/Ref_Type&gt;&lt;Ref_ID&gt;1347&lt;/Ref_ID&gt;&lt;Title_Primary&gt;Detection of mycobacteria in bone marrow biopsy specimens taken to investigate pyrexia of unknown origin&lt;/Title_Primary&gt;&lt;Authors_Primary&gt;Riley,U.B.&lt;/Authors_Primary&gt;&lt;Authors_Primary&gt;Crawford,S.&lt;/Authors_Primary&gt;&lt;Authors_Primary&gt;Barrett,S.P.&lt;/Authors_Primary&gt;&lt;Authors_Primary&gt;Abdalla,S.H.&lt;/Authors_Primary&gt;&lt;Date_Primary&gt;1995/8&lt;/Date_Primary&gt;&lt;Keywords&gt;B 38&lt;/Keywords&gt;&lt;Keywords&gt;Biopsy&lt;/Keywords&gt;&lt;Keywords&gt;blood&lt;/Keywords&gt;&lt;Keywords&gt;Bone Marrow&lt;/Keywords&gt;&lt;Keywords&gt;Comparative Study&lt;/Keywords&gt;&lt;Keywords&gt;complications&lt;/Keywords&gt;&lt;Keywords&gt;diagnosis&lt;/Keywords&gt;&lt;Keywords&gt;England&lt;/Keywords&gt;&lt;Keywords&gt;Fever of Unknown Origin&lt;/Keywords&gt;&lt;Keywords&gt;Hiv&lt;/Keywords&gt;&lt;Keywords&gt;HIV Infections&lt;/Keywords&gt;&lt;Keywords&gt;HIV Seropositivity&lt;/Keywords&gt;&lt;Keywords&gt;Human&lt;/Keywords&gt;&lt;Keywords&gt;Infection&lt;/Keywords&gt;&lt;Keywords&gt;isolation &amp;amp; purification&lt;/Keywords&gt;&lt;Keywords&gt;microbiology&lt;/Keywords&gt;&lt;Keywords&gt;Mycobacterium&lt;/Keywords&gt;&lt;Keywords&gt;Mycobacterium avium Complex&lt;/Keywords&gt;&lt;Keywords&gt;Mycobacterium Infections&lt;/Keywords&gt;&lt;Keywords&gt;Mycobacterium tuberculosis&lt;/Keywords&gt;&lt;Reprint&gt;Not in File&lt;/Reprint&gt;&lt;Start_Page&gt;706&lt;/Start_Page&gt;&lt;End_Page&gt;709&lt;/End_Page&gt;&lt;Periodical&gt;J Clin Pathol&lt;/Periodical&gt;&lt;Volume&gt;48&lt;/Volume&gt;&lt;Issue&gt;8&lt;/Issue&gt;&lt;ZZ_JournalFull&gt;&lt;f name="System"&gt;J Clin Pathol&lt;/f&gt;&lt;/ZZ_JournalFull&gt;&lt;ZZ_WorkformID&gt;1&lt;/ZZ_WorkformID&gt;&lt;/MDL&gt;&lt;/Cite&gt;&lt;/Refman&gt;</w:instrText>
      </w:r>
      <w:r w:rsidR="0083496D" w:rsidRPr="00B1422A">
        <w:fldChar w:fldCharType="separate"/>
      </w:r>
      <w:r w:rsidR="00810AB5" w:rsidRPr="00B1422A">
        <w:rPr>
          <w:noProof/>
          <w:vertAlign w:val="superscript"/>
        </w:rPr>
        <w:t>8</w:t>
      </w:r>
      <w:r w:rsidR="0083496D" w:rsidRPr="00B1422A">
        <w:fldChar w:fldCharType="end"/>
      </w:r>
      <w:r w:rsidRPr="00B1422A">
        <w:t xml:space="preserve">. </w:t>
      </w:r>
    </w:p>
    <w:p w:rsidR="009C279A" w:rsidRPr="00B1422A" w:rsidRDefault="009C279A" w:rsidP="00FA7313">
      <w:pPr>
        <w:pStyle w:val="HPAreportHeading2BlueHighlight"/>
        <w:ind w:left="0" w:firstLine="0"/>
      </w:pPr>
      <w:r w:rsidRPr="00B1422A">
        <w:t>Organisms which have been demonstrated in bone marrow</w:t>
      </w:r>
    </w:p>
    <w:p w:rsidR="001244C2" w:rsidRPr="00B1422A" w:rsidRDefault="009C279A" w:rsidP="009C279A">
      <w:pPr>
        <w:pStyle w:val="HPABodytext"/>
      </w:pPr>
      <w:r w:rsidRPr="00B1422A">
        <w:t>Some organisms invade bone marrow as part of a multi-system infection</w:t>
      </w:r>
      <w:r w:rsidR="00744304" w:rsidRPr="00B1422A">
        <w:t>,</w:t>
      </w:r>
      <w:r w:rsidRPr="00B1422A">
        <w:t xml:space="preserve"> whereas others have a tropism for bone marrow or the cell lines therein</w:t>
      </w:r>
      <w:r w:rsidR="00C67055" w:rsidRPr="00B1422A">
        <w:t xml:space="preserve">. </w:t>
      </w:r>
      <w:r w:rsidRPr="00B1422A">
        <w:t xml:space="preserve">In several studies, culture of bone marrow has </w:t>
      </w:r>
      <w:r w:rsidR="001D055B" w:rsidRPr="00B1422A">
        <w:t xml:space="preserve">been shown </w:t>
      </w:r>
      <w:r w:rsidRPr="00B1422A">
        <w:t xml:space="preserve">to be a faster and more sensitive method of isolation </w:t>
      </w:r>
      <w:r w:rsidR="002A5132" w:rsidRPr="00B1422A">
        <w:t xml:space="preserve">of certain organisms (eg </w:t>
      </w:r>
      <w:r w:rsidR="002A5132" w:rsidRPr="00B1422A">
        <w:rPr>
          <w:i/>
        </w:rPr>
        <w:t xml:space="preserve">Brucella </w:t>
      </w:r>
      <w:r w:rsidR="000850AA" w:rsidRPr="00B1422A">
        <w:t>species</w:t>
      </w:r>
      <w:r w:rsidR="002A5132" w:rsidRPr="00B1422A">
        <w:rPr>
          <w:i/>
        </w:rPr>
        <w:t xml:space="preserve"> </w:t>
      </w:r>
      <w:r w:rsidR="002A5132" w:rsidRPr="00B1422A">
        <w:t xml:space="preserve">and </w:t>
      </w:r>
      <w:r w:rsidR="002A5132" w:rsidRPr="00B1422A">
        <w:rPr>
          <w:i/>
        </w:rPr>
        <w:t>Salmonella</w:t>
      </w:r>
      <w:r w:rsidR="002A5132" w:rsidRPr="00B1422A">
        <w:t xml:space="preserve"> Typhi)</w:t>
      </w:r>
      <w:r w:rsidR="002A5132" w:rsidRPr="00B1422A">
        <w:rPr>
          <w:color w:val="FF0000"/>
        </w:rPr>
        <w:t xml:space="preserve"> </w:t>
      </w:r>
      <w:r w:rsidR="002A5132" w:rsidRPr="00B1422A">
        <w:t xml:space="preserve">compared to </w:t>
      </w:r>
      <w:r w:rsidRPr="00B1422A">
        <w:t xml:space="preserve">blood culture, </w:t>
      </w:r>
      <w:r w:rsidR="002A5132" w:rsidRPr="00B1422A">
        <w:t>however in some</w:t>
      </w:r>
      <w:r w:rsidR="0030333C" w:rsidRPr="00B1422A">
        <w:t>,</w:t>
      </w:r>
      <w:r w:rsidR="002A5132" w:rsidRPr="00B1422A">
        <w:t xml:space="preserve"> similar yields and turnaround times were observed</w:t>
      </w:r>
      <w:r w:rsidR="0083496D" w:rsidRPr="00B1422A">
        <w:fldChar w:fldCharType="begin" w:fldLock="1">
          <w:fldData xml:space="preserve">PFJlZm1hbj48Q2l0ZT48QXV0aG9yPlNtaXRoYTwvQXV0aG9yPjxZZWFyPjIwMTA8L1llYXI+PFJl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</w:fldData>
        </w:fldChar>
      </w:r>
      <w:r w:rsidR="00810AB5" w:rsidRPr="00B1422A">
        <w:instrText xml:space="preserve"> ADDIN REFMGR.CITE </w:instrText>
      </w:r>
      <w:r w:rsidR="0083496D" w:rsidRPr="00B1422A">
        <w:fldChar w:fldCharType="begin" w:fldLock="1">
          <w:fldData xml:space="preserve">PFJlZm1hbj48Q2l0ZT48QXV0aG9yPlNtaXRoYTwvQXV0aG9yPjxZZWFyPjIwMTA8L1llYXI+PFJl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</w:fldData>
        </w:fldChar>
      </w:r>
      <w:r w:rsidR="00810AB5" w:rsidRPr="00B1422A">
        <w:instrText xml:space="preserve"> ADDIN EN.CITE.DATA </w:instrText>
      </w:r>
      <w:r w:rsidR="0083496D" w:rsidRPr="00B1422A">
        <w:fldChar w:fldCharType="end"/>
      </w:r>
      <w:r w:rsidR="0083496D" w:rsidRPr="00B1422A">
        <w:fldChar w:fldCharType="separate"/>
      </w:r>
      <w:r w:rsidR="00810AB5" w:rsidRPr="00B1422A">
        <w:rPr>
          <w:noProof/>
          <w:vertAlign w:val="superscript"/>
        </w:rPr>
        <w:t>7,11-13</w:t>
      </w:r>
      <w:r w:rsidR="0083496D" w:rsidRPr="00B1422A">
        <w:fldChar w:fldCharType="end"/>
      </w:r>
      <w:r w:rsidR="00C67055" w:rsidRPr="00B1422A">
        <w:t xml:space="preserve">. </w:t>
      </w:r>
      <w:r w:rsidRPr="00B1422A">
        <w:t>Bone marrow cultures may be p</w:t>
      </w:r>
      <w:r w:rsidR="002A5132" w:rsidRPr="00B1422A">
        <w:t>ositive for patients with acute</w:t>
      </w:r>
      <w:r w:rsidRPr="00B1422A">
        <w:t xml:space="preserve"> </w:t>
      </w:r>
      <w:r w:rsidR="00CC4B83" w:rsidRPr="00B1422A">
        <w:t>or</w:t>
      </w:r>
      <w:r w:rsidRPr="00B1422A">
        <w:t xml:space="preserve"> chronic</w:t>
      </w:r>
      <w:r w:rsidR="00AE57B3" w:rsidRPr="00B1422A">
        <w:t xml:space="preserve"> infection</w:t>
      </w:r>
      <w:r w:rsidR="0078292E" w:rsidRPr="00B1422A">
        <w:t>;</w:t>
      </w:r>
      <w:r w:rsidR="0030333C" w:rsidRPr="00B1422A">
        <w:t xml:space="preserve"> whereas</w:t>
      </w:r>
      <w:r w:rsidR="0078292E" w:rsidRPr="00B1422A">
        <w:t xml:space="preserve"> </w:t>
      </w:r>
      <w:r w:rsidRPr="00B1422A">
        <w:t xml:space="preserve">blood cultures are </w:t>
      </w:r>
      <w:r w:rsidR="00F77948" w:rsidRPr="00B1422A">
        <w:t xml:space="preserve">more likely to be </w:t>
      </w:r>
      <w:r w:rsidRPr="00B1422A">
        <w:t>positive in patients with acute infections</w:t>
      </w:r>
      <w:r w:rsidR="0083496D" w:rsidRPr="00B1422A">
        <w:fldChar w:fldCharType="begin" w:fldLock="1">
          <w:fldData xml:space="preserve">PFJlZm1hbj48Q2l0ZT48QXV0aG9yPk1hbnR1cjwvQXV0aG9yPjxZZWFyPjIwMDg8L1llYXI+PFJl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</w:fldData>
        </w:fldChar>
      </w:r>
      <w:r w:rsidR="00810AB5" w:rsidRPr="00B1422A">
        <w:instrText xml:space="preserve"> ADDIN REFMGR.CITE </w:instrText>
      </w:r>
      <w:r w:rsidR="0083496D" w:rsidRPr="00B1422A">
        <w:fldChar w:fldCharType="begin" w:fldLock="1">
          <w:fldData xml:space="preserve">PFJlZm1hbj48Q2l0ZT48QXV0aG9yPk1hbnR1cjwvQXV0aG9yPjxZZWFyPjIwMDg8L1llYXI+PFJl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</w:fldData>
        </w:fldChar>
      </w:r>
      <w:r w:rsidR="00810AB5" w:rsidRPr="00B1422A">
        <w:instrText xml:space="preserve"> ADDIN EN.CITE.DATA </w:instrText>
      </w:r>
      <w:r w:rsidR="0083496D" w:rsidRPr="00B1422A">
        <w:fldChar w:fldCharType="end"/>
      </w:r>
      <w:r w:rsidR="0083496D" w:rsidRPr="00B1422A">
        <w:fldChar w:fldCharType="separate"/>
      </w:r>
      <w:r w:rsidR="00810AB5" w:rsidRPr="00B1422A">
        <w:rPr>
          <w:noProof/>
          <w:vertAlign w:val="superscript"/>
        </w:rPr>
        <w:t>12</w:t>
      </w:r>
      <w:r w:rsidR="0083496D" w:rsidRPr="00B1422A">
        <w:fldChar w:fldCharType="end"/>
      </w:r>
      <w:r w:rsidR="009048BA" w:rsidRPr="00B1422A">
        <w:t xml:space="preserve">. </w:t>
      </w:r>
      <w:r w:rsidR="0030333C" w:rsidRPr="00B1422A">
        <w:t>B</w:t>
      </w:r>
      <w:r w:rsidRPr="00B1422A">
        <w:t xml:space="preserve">one marrow </w:t>
      </w:r>
      <w:r w:rsidR="0030333C" w:rsidRPr="00B1422A">
        <w:t xml:space="preserve">aspirates </w:t>
      </w:r>
      <w:r w:rsidR="00AE57B3" w:rsidRPr="00B1422A">
        <w:t xml:space="preserve">are </w:t>
      </w:r>
      <w:r w:rsidRPr="00B1422A">
        <w:t xml:space="preserve">also </w:t>
      </w:r>
      <w:r w:rsidR="00AE57B3" w:rsidRPr="00B1422A">
        <w:t>more likely</w:t>
      </w:r>
      <w:r w:rsidR="002A5132" w:rsidRPr="00B1422A">
        <w:t xml:space="preserve"> than blood culture</w:t>
      </w:r>
      <w:r w:rsidR="00AE57B3" w:rsidRPr="00B1422A">
        <w:t xml:space="preserve"> to </w:t>
      </w:r>
      <w:r w:rsidRPr="00B1422A">
        <w:t xml:space="preserve">be positive in patients </w:t>
      </w:r>
      <w:r w:rsidR="00F77948" w:rsidRPr="00B1422A">
        <w:t>who have</w:t>
      </w:r>
      <w:r w:rsidR="002A5132" w:rsidRPr="00B1422A">
        <w:t xml:space="preserve"> </w:t>
      </w:r>
      <w:r w:rsidR="00F77948" w:rsidRPr="00B1422A">
        <w:t xml:space="preserve">been </w:t>
      </w:r>
      <w:r w:rsidRPr="00B1422A">
        <w:t>treated with antibiotics</w:t>
      </w:r>
      <w:r w:rsidR="0083496D" w:rsidRPr="00B1422A">
        <w:fldChar w:fldCharType="begin" w:fldLock="1">
          <w:fldData xml:space="preserve">PFJlZm1hbj48Q2l0ZT48QXV0aG9yPlBhcnJ5PC9BdXRob3I+PFllYXI+MjAxMTwvWWVhcj48UmVj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</w:fldData>
        </w:fldChar>
      </w:r>
      <w:r w:rsidR="00810AB5" w:rsidRPr="00B1422A">
        <w:instrText xml:space="preserve"> ADDIN REFMGR.CITE </w:instrText>
      </w:r>
      <w:r w:rsidR="0083496D" w:rsidRPr="00B1422A">
        <w:fldChar w:fldCharType="begin" w:fldLock="1">
          <w:fldData xml:space="preserve">PFJlZm1hbj48Q2l0ZT48QXV0aG9yPlBhcnJ5PC9BdXRob3I+PFllYXI+MjAxMTwvWWVhcj48UmVj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</w:fldData>
        </w:fldChar>
      </w:r>
      <w:r w:rsidR="00810AB5" w:rsidRPr="00B1422A">
        <w:instrText xml:space="preserve"> ADDIN EN.CITE.DATA </w:instrText>
      </w:r>
      <w:r w:rsidR="0083496D" w:rsidRPr="00B1422A">
        <w:fldChar w:fldCharType="end"/>
      </w:r>
      <w:r w:rsidR="0083496D" w:rsidRPr="00B1422A">
        <w:fldChar w:fldCharType="separate"/>
      </w:r>
      <w:r w:rsidR="00810AB5" w:rsidRPr="00B1422A">
        <w:rPr>
          <w:noProof/>
          <w:vertAlign w:val="superscript"/>
        </w:rPr>
        <w:t>7,14</w:t>
      </w:r>
      <w:r w:rsidR="0083496D" w:rsidRPr="00B1422A">
        <w:fldChar w:fldCharType="end"/>
      </w:r>
      <w:r w:rsidR="009048BA" w:rsidRPr="00B1422A">
        <w:t>.</w:t>
      </w:r>
    </w:p>
    <w:p w:rsidR="0081042B" w:rsidRPr="00B1422A" w:rsidRDefault="0081042B" w:rsidP="009C279A">
      <w:pPr>
        <w:pStyle w:val="HPABodytext"/>
        <w:rPr>
          <w:color w:val="FF0000"/>
        </w:rPr>
      </w:pPr>
      <w:r w:rsidRPr="00B1422A">
        <w:rPr>
          <w:spacing w:val="-4"/>
        </w:rPr>
        <w:t>Bone marrow examination is most likely to be performed for the organisms below. The list is not exhaustive; other organisms may be detected or isolated.</w:t>
      </w:r>
    </w:p>
    <w:p w:rsidR="00560738" w:rsidRPr="00B1422A" w:rsidRDefault="00560738" w:rsidP="00560738">
      <w:pPr>
        <w:pStyle w:val="HPAreportHeading3"/>
      </w:pPr>
      <w:r w:rsidRPr="00B1422A">
        <w:lastRenderedPageBreak/>
        <w:t>Bacteria</w:t>
      </w:r>
      <w:r w:rsidR="004A7220" w:rsidRPr="00B1422A">
        <w:t xml:space="preserve"> </w:t>
      </w:r>
    </w:p>
    <w:p w:rsidR="00AE57B3" w:rsidRPr="00B1422A" w:rsidRDefault="00AE57B3" w:rsidP="00560738">
      <w:pPr>
        <w:pStyle w:val="HPAreportsub"/>
      </w:pPr>
      <w:r w:rsidRPr="00B1422A">
        <w:rPr>
          <w:i/>
        </w:rPr>
        <w:t xml:space="preserve">Salmonella </w:t>
      </w:r>
      <w:r w:rsidRPr="00B1422A">
        <w:t>Typhi</w:t>
      </w:r>
      <w:r w:rsidR="00904006" w:rsidRPr="00B1422A">
        <w:t xml:space="preserve"> and </w:t>
      </w:r>
      <w:r w:rsidR="00904006" w:rsidRPr="00B1422A">
        <w:rPr>
          <w:i/>
        </w:rPr>
        <w:t>Salmonella</w:t>
      </w:r>
      <w:r w:rsidR="00904006" w:rsidRPr="00B1422A">
        <w:t xml:space="preserve"> Paratyphi</w:t>
      </w:r>
    </w:p>
    <w:p w:rsidR="007A6900" w:rsidRPr="00B1422A" w:rsidRDefault="007A6900" w:rsidP="007A6900">
      <w:pPr>
        <w:pStyle w:val="HPABodytext"/>
      </w:pPr>
      <w:r w:rsidRPr="00B1422A">
        <w:rPr>
          <w:i/>
        </w:rPr>
        <w:t xml:space="preserve">Salmonella </w:t>
      </w:r>
      <w:r w:rsidRPr="00B1422A">
        <w:t xml:space="preserve">Typhi and </w:t>
      </w:r>
      <w:r w:rsidRPr="00B1422A">
        <w:rPr>
          <w:i/>
        </w:rPr>
        <w:t xml:space="preserve">Salmonella </w:t>
      </w:r>
      <w:r w:rsidRPr="00B1422A">
        <w:t>Paratyphi (groups A, B, and C</w:t>
      </w:r>
      <w:r w:rsidRPr="00B1422A">
        <w:rPr>
          <w:i/>
        </w:rPr>
        <w:t>)</w:t>
      </w:r>
      <w:r w:rsidR="000B21F4" w:rsidRPr="00B1422A">
        <w:rPr>
          <w:i/>
        </w:rPr>
        <w:t xml:space="preserve"> </w:t>
      </w:r>
      <w:r w:rsidR="000B21F4" w:rsidRPr="00B1422A">
        <w:t>are</w:t>
      </w:r>
      <w:r w:rsidR="006B3CE3" w:rsidRPr="00B1422A">
        <w:t xml:space="preserve"> </w:t>
      </w:r>
      <w:r w:rsidRPr="00B1422A">
        <w:t>the causative organi</w:t>
      </w:r>
      <w:r w:rsidR="000B21F4" w:rsidRPr="00B1422A">
        <w:t>sms of enteric (typhoid) fever and ar</w:t>
      </w:r>
      <w:r w:rsidRPr="00B1422A">
        <w:t xml:space="preserve">e usually carried by humans, </w:t>
      </w:r>
      <w:r w:rsidR="0002720A" w:rsidRPr="00B1422A">
        <w:t xml:space="preserve">and </w:t>
      </w:r>
      <w:r w:rsidRPr="00B1422A">
        <w:t>transmitted via</w:t>
      </w:r>
      <w:r w:rsidR="006B3CE3" w:rsidRPr="00B1422A">
        <w:t xml:space="preserve"> </w:t>
      </w:r>
      <w:r w:rsidR="006B53C9" w:rsidRPr="00B1422A">
        <w:t>contaminated</w:t>
      </w:r>
      <w:r w:rsidRPr="00B1422A">
        <w:t xml:space="preserve"> food or water</w:t>
      </w:r>
      <w:r w:rsidR="0083496D" w:rsidRPr="00B1422A">
        <w:fldChar w:fldCharType="begin" w:fldLock="1">
          <w:fldData xml:space="preserve">PFJlZm1hbj48Q2l0ZT48QXV0aG9yPlBhcnJ5PC9BdXRob3I+PFllYXI+MjAxMTwvWWVhcj48UmVj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</w:fldData>
        </w:fldChar>
      </w:r>
      <w:r w:rsidR="00810AB5" w:rsidRPr="00B1422A">
        <w:instrText xml:space="preserve"> ADDIN REFMGR.CITE </w:instrText>
      </w:r>
      <w:r w:rsidR="0083496D" w:rsidRPr="00B1422A">
        <w:fldChar w:fldCharType="begin" w:fldLock="1">
          <w:fldData xml:space="preserve">PFJlZm1hbj48Q2l0ZT48QXV0aG9yPlBhcnJ5PC9BdXRob3I+PFllYXI+MjAxMTwvWWVhcj48UmVj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</w:fldData>
        </w:fldChar>
      </w:r>
      <w:r w:rsidR="00810AB5" w:rsidRPr="00B1422A">
        <w:instrText xml:space="preserve"> ADDIN EN.CITE.DATA </w:instrText>
      </w:r>
      <w:r w:rsidR="0083496D" w:rsidRPr="00B1422A">
        <w:fldChar w:fldCharType="end"/>
      </w:r>
      <w:r w:rsidR="0083496D" w:rsidRPr="00B1422A">
        <w:fldChar w:fldCharType="separate"/>
      </w:r>
      <w:r w:rsidR="00810AB5" w:rsidRPr="00B1422A">
        <w:rPr>
          <w:noProof/>
          <w:vertAlign w:val="superscript"/>
        </w:rPr>
        <w:t>7</w:t>
      </w:r>
      <w:r w:rsidR="0083496D" w:rsidRPr="00B1422A">
        <w:fldChar w:fldCharType="end"/>
      </w:r>
      <w:r w:rsidRPr="00B1422A">
        <w:t>.</w:t>
      </w:r>
      <w:r w:rsidR="00904006" w:rsidRPr="00B1422A">
        <w:t xml:space="preserve"> </w:t>
      </w:r>
      <w:r w:rsidR="0037752A" w:rsidRPr="00B1422A">
        <w:t>Enteric fever is the only bacterial infection for which bone marrow is routinely recommended</w:t>
      </w:r>
      <w:r w:rsidR="0083496D" w:rsidRPr="00B1422A">
        <w:fldChar w:fldCharType="begin" w:fldLock="1">
          <w:fldData xml:space="preserve">PFJlZm1hbj48Q2l0ZT48QXV0aG9yPldhaW48L0F1dGhvcj48WWVhcj4yMDAxPC9ZZWFyPjxSZWNO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</w:fldData>
        </w:fldChar>
      </w:r>
      <w:r w:rsidR="00810AB5" w:rsidRPr="00B1422A">
        <w:instrText xml:space="preserve"> ADDIN REFMGR.CITE </w:instrText>
      </w:r>
      <w:r w:rsidR="0083496D" w:rsidRPr="00B1422A">
        <w:fldChar w:fldCharType="begin" w:fldLock="1">
          <w:fldData xml:space="preserve">PFJlZm1hbj48Q2l0ZT48QXV0aG9yPldhaW48L0F1dGhvcj48WWVhcj4yMDAxPC9ZZWFyPjxSZWNO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</w:fldData>
        </w:fldChar>
      </w:r>
      <w:r w:rsidR="00810AB5" w:rsidRPr="00B1422A">
        <w:instrText xml:space="preserve"> ADDIN EN.CITE.DATA </w:instrText>
      </w:r>
      <w:r w:rsidR="0083496D" w:rsidRPr="00B1422A">
        <w:fldChar w:fldCharType="end"/>
      </w:r>
      <w:r w:rsidR="0083496D" w:rsidRPr="00B1422A">
        <w:fldChar w:fldCharType="separate"/>
      </w:r>
      <w:r w:rsidR="00810AB5" w:rsidRPr="00B1422A">
        <w:rPr>
          <w:noProof/>
          <w:vertAlign w:val="superscript"/>
        </w:rPr>
        <w:t>15</w:t>
      </w:r>
      <w:r w:rsidR="0083496D" w:rsidRPr="00B1422A">
        <w:fldChar w:fldCharType="end"/>
      </w:r>
      <w:r w:rsidR="0037752A" w:rsidRPr="00B1422A">
        <w:t xml:space="preserve">. </w:t>
      </w:r>
      <w:r w:rsidR="00904006" w:rsidRPr="00B1422A">
        <w:t xml:space="preserve">Culture </w:t>
      </w:r>
      <w:r w:rsidR="0002720A" w:rsidRPr="00B1422A">
        <w:t xml:space="preserve">of bone marrow </w:t>
      </w:r>
      <w:r w:rsidR="00904006" w:rsidRPr="00B1422A">
        <w:t>is considered to be the ‘gold standard</w:t>
      </w:r>
      <w:r w:rsidR="0002720A" w:rsidRPr="00B1422A">
        <w:t>’ method for diagnosis of typhoid fever;</w:t>
      </w:r>
      <w:r w:rsidR="00904006" w:rsidRPr="00B1422A">
        <w:t xml:space="preserve"> </w:t>
      </w:r>
      <w:r w:rsidR="00426B5B" w:rsidRPr="00B1422A">
        <w:t xml:space="preserve">compared to blood culture which may lack sensitivity, </w:t>
      </w:r>
      <w:r w:rsidR="0002720A" w:rsidRPr="00B1422A">
        <w:t xml:space="preserve">culture of bone marrow aspirates has </w:t>
      </w:r>
      <w:r w:rsidR="00426B5B" w:rsidRPr="00B1422A">
        <w:t xml:space="preserve">been </w:t>
      </w:r>
      <w:r w:rsidR="0002720A" w:rsidRPr="00B1422A">
        <w:t>shown to produce a higher yield even when following antimicrobial treatment</w:t>
      </w:r>
      <w:r w:rsidR="0083496D" w:rsidRPr="00B1422A">
        <w:fldChar w:fldCharType="begin" w:fldLock="1">
          <w:fldData xml:space="preserve">PFJlZm1hbj48Q2l0ZT48QXV0aG9yPlBhcnJ5PC9BdXRob3I+PFllYXI+MjAxMTwvWWVhcj48UmVj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</w:fldData>
        </w:fldChar>
      </w:r>
      <w:r w:rsidR="00810AB5" w:rsidRPr="00B1422A">
        <w:instrText xml:space="preserve"> ADDIN REFMGR.CITE </w:instrText>
      </w:r>
      <w:r w:rsidR="0083496D" w:rsidRPr="00B1422A">
        <w:fldChar w:fldCharType="begin" w:fldLock="1">
          <w:fldData xml:space="preserve">PFJlZm1hbj48Q2l0ZT48QXV0aG9yPlBhcnJ5PC9BdXRob3I+PFllYXI+MjAxMTwvWWVhcj48UmVj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</w:fldData>
        </w:fldChar>
      </w:r>
      <w:r w:rsidR="00810AB5" w:rsidRPr="00B1422A">
        <w:instrText xml:space="preserve"> ADDIN EN.CITE.DATA </w:instrText>
      </w:r>
      <w:r w:rsidR="0083496D" w:rsidRPr="00B1422A">
        <w:fldChar w:fldCharType="end"/>
      </w:r>
      <w:r w:rsidR="0083496D" w:rsidRPr="00B1422A">
        <w:fldChar w:fldCharType="separate"/>
      </w:r>
      <w:r w:rsidR="00810AB5" w:rsidRPr="00B1422A">
        <w:rPr>
          <w:noProof/>
          <w:vertAlign w:val="superscript"/>
        </w:rPr>
        <w:t>7,15</w:t>
      </w:r>
      <w:r w:rsidR="0083496D" w:rsidRPr="00B1422A">
        <w:fldChar w:fldCharType="end"/>
      </w:r>
      <w:r w:rsidR="00904006" w:rsidRPr="00B1422A">
        <w:t xml:space="preserve">. </w:t>
      </w:r>
      <w:r w:rsidR="00CA4D38" w:rsidRPr="00B1422A">
        <w:t>In one study it was shown that 1mL of bone marrow gave equivalent result to 15mL of blood</w:t>
      </w:r>
      <w:r w:rsidR="0083496D" w:rsidRPr="00B1422A">
        <w:fldChar w:fldCharType="begin" w:fldLock="1">
          <w:fldData xml:space="preserve">PFJlZm1hbj48Q2l0ZT48QXV0aG9yPldhaW48L0F1dGhvcj48WWVhcj4yMDA4PC9ZZWFyPjxSZWNO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</w:fldData>
        </w:fldChar>
      </w:r>
      <w:r w:rsidR="00810AB5" w:rsidRPr="00B1422A">
        <w:instrText xml:space="preserve"> ADDIN REFMGR.CITE </w:instrText>
      </w:r>
      <w:r w:rsidR="0083496D" w:rsidRPr="00B1422A">
        <w:fldChar w:fldCharType="begin" w:fldLock="1">
          <w:fldData xml:space="preserve">PFJlZm1hbj48Q2l0ZT48QXV0aG9yPldhaW48L0F1dGhvcj48WWVhcj4yMDA4PC9ZZWFyPjxSZWNO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</w:fldData>
        </w:fldChar>
      </w:r>
      <w:r w:rsidR="00810AB5" w:rsidRPr="00B1422A">
        <w:instrText xml:space="preserve"> ADDIN EN.CITE.DATA </w:instrText>
      </w:r>
      <w:r w:rsidR="0083496D" w:rsidRPr="00B1422A">
        <w:fldChar w:fldCharType="end"/>
      </w:r>
      <w:r w:rsidR="0083496D" w:rsidRPr="00B1422A">
        <w:fldChar w:fldCharType="separate"/>
      </w:r>
      <w:r w:rsidR="00810AB5" w:rsidRPr="00B1422A">
        <w:rPr>
          <w:noProof/>
          <w:vertAlign w:val="superscript"/>
        </w:rPr>
        <w:t>16</w:t>
      </w:r>
      <w:r w:rsidR="0083496D" w:rsidRPr="00B1422A">
        <w:fldChar w:fldCharType="end"/>
      </w:r>
      <w:r w:rsidR="00CA4D38" w:rsidRPr="00B1422A">
        <w:t xml:space="preserve">. </w:t>
      </w:r>
      <w:r w:rsidR="00904006" w:rsidRPr="00B1422A">
        <w:t>Serology is available, but has a low sensitivity and specificity</w:t>
      </w:r>
      <w:r w:rsidR="00426B5B" w:rsidRPr="00B1422A">
        <w:t xml:space="preserve"> due to cross reactions with other </w:t>
      </w:r>
      <w:r w:rsidR="00426B5B" w:rsidRPr="00B1422A">
        <w:rPr>
          <w:i/>
        </w:rPr>
        <w:t>Salmonella</w:t>
      </w:r>
      <w:r w:rsidR="00426B5B" w:rsidRPr="00B1422A">
        <w:t xml:space="preserve"> species and </w:t>
      </w:r>
      <w:r w:rsidR="003D66EE" w:rsidRPr="00B1422A">
        <w:t>Enterobacteriaceae</w:t>
      </w:r>
      <w:r w:rsidR="0083496D" w:rsidRPr="00B1422A">
        <w:fldChar w:fldCharType="begin" w:fldLock="1">
          <w:fldData xml:space="preserve">PFJlZm1hbj48Q2l0ZT48QXV0aG9yPldhaW48L0F1dGhvcj48WWVhcj4yMDA4PC9ZZWFyPjxSZWNO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</w:fldData>
        </w:fldChar>
      </w:r>
      <w:r w:rsidR="00810AB5" w:rsidRPr="00B1422A">
        <w:instrText xml:space="preserve"> ADDIN REFMGR.CITE </w:instrText>
      </w:r>
      <w:r w:rsidR="0083496D" w:rsidRPr="00B1422A">
        <w:fldChar w:fldCharType="begin" w:fldLock="1">
          <w:fldData xml:space="preserve">PFJlZm1hbj48Q2l0ZT48QXV0aG9yPldhaW48L0F1dGhvcj48WWVhcj4yMDA4PC9ZZWFyPjxSZWNO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</w:fldData>
        </w:fldChar>
      </w:r>
      <w:r w:rsidR="00810AB5" w:rsidRPr="00B1422A">
        <w:instrText xml:space="preserve"> ADDIN EN.CITE.DATA </w:instrText>
      </w:r>
      <w:r w:rsidR="0083496D" w:rsidRPr="00B1422A">
        <w:fldChar w:fldCharType="end"/>
      </w:r>
      <w:r w:rsidR="0083496D" w:rsidRPr="00B1422A">
        <w:fldChar w:fldCharType="separate"/>
      </w:r>
      <w:r w:rsidR="00810AB5" w:rsidRPr="00B1422A">
        <w:rPr>
          <w:noProof/>
          <w:vertAlign w:val="superscript"/>
        </w:rPr>
        <w:t>16</w:t>
      </w:r>
      <w:r w:rsidR="0083496D" w:rsidRPr="00B1422A">
        <w:fldChar w:fldCharType="end"/>
      </w:r>
      <w:r w:rsidR="006B3CE3" w:rsidRPr="00B1422A">
        <w:t>.</w:t>
      </w:r>
      <w:r w:rsidR="003D66EE" w:rsidRPr="00B1422A">
        <w:t xml:space="preserve"> Nucleic acid amplification tests</w:t>
      </w:r>
      <w:r w:rsidR="00F166FA" w:rsidRPr="00B1422A">
        <w:t xml:space="preserve"> (NAATs)</w:t>
      </w:r>
      <w:r w:rsidR="003D66EE" w:rsidRPr="00B1422A">
        <w:t xml:space="preserve"> on culture positive bone marrow aspirates have been reported, but are not yet in routine use</w:t>
      </w:r>
      <w:r w:rsidR="0083496D" w:rsidRPr="00B1422A">
        <w:fldChar w:fldCharType="begin" w:fldLock="1">
          <w:fldData xml:space="preserve">PFJlZm1hbj48Q2l0ZT48QXV0aG9yPk5nYTwvQXV0aG9yPjxZZWFyPjIwMTA8L1llYXI+PFJlY051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</w:fldData>
        </w:fldChar>
      </w:r>
      <w:r w:rsidR="00810AB5" w:rsidRPr="00B1422A">
        <w:instrText xml:space="preserve"> ADDIN REFMGR.CITE </w:instrText>
      </w:r>
      <w:r w:rsidR="0083496D" w:rsidRPr="00B1422A">
        <w:fldChar w:fldCharType="begin" w:fldLock="1">
          <w:fldData xml:space="preserve">PFJlZm1hbj48Q2l0ZT48QXV0aG9yPk5nYTwvQXV0aG9yPjxZZWFyPjIwMTA8L1llYXI+PFJlY051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</w:fldData>
        </w:fldChar>
      </w:r>
      <w:r w:rsidR="00810AB5" w:rsidRPr="00B1422A">
        <w:instrText xml:space="preserve"> ADDIN EN.CITE.DATA </w:instrText>
      </w:r>
      <w:r w:rsidR="0083496D" w:rsidRPr="00B1422A">
        <w:fldChar w:fldCharType="end"/>
      </w:r>
      <w:r w:rsidR="0083496D" w:rsidRPr="00B1422A">
        <w:fldChar w:fldCharType="separate"/>
      </w:r>
      <w:r w:rsidR="00810AB5" w:rsidRPr="00B1422A">
        <w:rPr>
          <w:noProof/>
          <w:vertAlign w:val="superscript"/>
        </w:rPr>
        <w:t>17</w:t>
      </w:r>
      <w:r w:rsidR="0083496D" w:rsidRPr="00B1422A">
        <w:fldChar w:fldCharType="end"/>
      </w:r>
      <w:r w:rsidR="003D66EE" w:rsidRPr="00B1422A">
        <w:t>.</w:t>
      </w:r>
      <w:r w:rsidR="009D2D75" w:rsidRPr="00B1422A">
        <w:t xml:space="preserve"> Cultures of </w:t>
      </w:r>
      <w:r w:rsidR="009D2D75" w:rsidRPr="00B1422A">
        <w:rPr>
          <w:i/>
        </w:rPr>
        <w:t xml:space="preserve">S. </w:t>
      </w:r>
      <w:r w:rsidR="009D2D75" w:rsidRPr="00B1422A">
        <w:t xml:space="preserve">Typhi and of </w:t>
      </w:r>
      <w:r w:rsidR="009D2D75" w:rsidRPr="00B1422A">
        <w:rPr>
          <w:i/>
        </w:rPr>
        <w:t xml:space="preserve">S. </w:t>
      </w:r>
      <w:r w:rsidR="009D2D75" w:rsidRPr="00B1422A">
        <w:t>Paratyphi</w:t>
      </w:r>
      <w:r w:rsidR="009D2D75" w:rsidRPr="00B1422A">
        <w:rPr>
          <w:i/>
        </w:rPr>
        <w:t xml:space="preserve"> </w:t>
      </w:r>
      <w:r w:rsidR="009D2D75" w:rsidRPr="00B1422A">
        <w:t>A, B or C, known or suspected, must be handled at Containment Level 3.</w:t>
      </w:r>
    </w:p>
    <w:p w:rsidR="00AE57B3" w:rsidRPr="00B1422A" w:rsidRDefault="00AE57B3" w:rsidP="00560738">
      <w:pPr>
        <w:pStyle w:val="HPAreportsub"/>
      </w:pPr>
      <w:r w:rsidRPr="00B1422A">
        <w:rPr>
          <w:i/>
        </w:rPr>
        <w:t>Brucella</w:t>
      </w:r>
      <w:r w:rsidRPr="00B1422A">
        <w:t xml:space="preserve"> sp</w:t>
      </w:r>
      <w:r w:rsidR="0078292E" w:rsidRPr="00B1422A">
        <w:t>ecies</w:t>
      </w:r>
    </w:p>
    <w:p w:rsidR="00C8241F" w:rsidRPr="00B1422A" w:rsidRDefault="00C8241F" w:rsidP="00C8241F">
      <w:pPr>
        <w:pStyle w:val="HPABodytext"/>
      </w:pPr>
      <w:r w:rsidRPr="00B1422A">
        <w:t>Brucella is a zoonotic disease which has a wide range of symptoms and</w:t>
      </w:r>
      <w:r w:rsidR="00FD2A8C" w:rsidRPr="00B1422A">
        <w:t xml:space="preserve"> is</w:t>
      </w:r>
      <w:r w:rsidRPr="00B1422A">
        <w:t xml:space="preserve"> thought to be greatly undiagnosed</w:t>
      </w:r>
      <w:r w:rsidR="00FD2A8C" w:rsidRPr="00B1422A">
        <w:t xml:space="preserve">. Laboratory diagnostic techniques include culture, </w:t>
      </w:r>
      <w:r w:rsidR="00F166FA" w:rsidRPr="00B1422A">
        <w:t>NAATs and antibody detection</w:t>
      </w:r>
      <w:r w:rsidR="006D453F" w:rsidRPr="00B1422A">
        <w:t xml:space="preserve"> (t</w:t>
      </w:r>
      <w:r w:rsidR="00FD2A8C" w:rsidRPr="00B1422A">
        <w:t>he presence of antibodies is not always indicative of active brucellosis</w:t>
      </w:r>
      <w:r w:rsidR="006D453F" w:rsidRPr="00B1422A">
        <w:t>)</w:t>
      </w:r>
      <w:r w:rsidR="00FD2A8C" w:rsidRPr="00B1422A">
        <w:t xml:space="preserve">. Recovery from blood is suboptimal and it has been suggested that culture of bone marrow (liver tissue and lymph nodes) </w:t>
      </w:r>
      <w:r w:rsidR="00F166FA" w:rsidRPr="00B1422A">
        <w:t>may improve the recovery rate</w:t>
      </w:r>
      <w:r w:rsidR="00D61B29" w:rsidRPr="00B1422A">
        <w:t xml:space="preserve"> within a shorter time frame</w:t>
      </w:r>
      <w:r w:rsidR="0083496D" w:rsidRPr="00B1422A">
        <w:fldChar w:fldCharType="begin" w:fldLock="1">
          <w:fldData xml:space="preserve">PFJlZm1hbj48Q2l0ZT48QXV0aG9yPk1hbnR1cjwvQXV0aG9yPjxZZWFyPjIwMDg8L1llYXI+PFJl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</w:fldData>
        </w:fldChar>
      </w:r>
      <w:r w:rsidR="00810AB5" w:rsidRPr="00B1422A">
        <w:instrText xml:space="preserve"> ADDIN REFMGR.CITE </w:instrText>
      </w:r>
      <w:r w:rsidR="0083496D" w:rsidRPr="00B1422A">
        <w:fldChar w:fldCharType="begin" w:fldLock="1">
          <w:fldData xml:space="preserve">PFJlZm1hbj48Q2l0ZT48QXV0aG9yPk1hbnR1cjwvQXV0aG9yPjxZZWFyPjIwMDg8L1llYXI+PFJl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</w:fldData>
        </w:fldChar>
      </w:r>
      <w:r w:rsidR="00810AB5" w:rsidRPr="00B1422A">
        <w:instrText xml:space="preserve"> ADDIN EN.CITE.DATA </w:instrText>
      </w:r>
      <w:r w:rsidR="0083496D" w:rsidRPr="00B1422A">
        <w:fldChar w:fldCharType="end"/>
      </w:r>
      <w:r w:rsidR="0083496D" w:rsidRPr="00B1422A">
        <w:fldChar w:fldCharType="separate"/>
      </w:r>
      <w:r w:rsidR="00810AB5" w:rsidRPr="00B1422A">
        <w:rPr>
          <w:noProof/>
          <w:vertAlign w:val="superscript"/>
        </w:rPr>
        <w:t>11,12,18</w:t>
      </w:r>
      <w:r w:rsidR="0083496D" w:rsidRPr="00B1422A">
        <w:fldChar w:fldCharType="end"/>
      </w:r>
      <w:r w:rsidR="00FD2A8C" w:rsidRPr="00B1422A">
        <w:t>.</w:t>
      </w:r>
      <w:r w:rsidR="006D453F" w:rsidRPr="00B1422A">
        <w:t xml:space="preserve"> </w:t>
      </w:r>
    </w:p>
    <w:p w:rsidR="00AE57B3" w:rsidRPr="00B1422A" w:rsidRDefault="00AE57B3" w:rsidP="00560738">
      <w:pPr>
        <w:pStyle w:val="HPAreportsub"/>
      </w:pPr>
      <w:r w:rsidRPr="00B1422A">
        <w:rPr>
          <w:i/>
        </w:rPr>
        <w:t>Mycobacterium</w:t>
      </w:r>
      <w:r w:rsidR="000850AA" w:rsidRPr="00B1422A">
        <w:t xml:space="preserve"> species</w:t>
      </w:r>
    </w:p>
    <w:p w:rsidR="0030333C" w:rsidRPr="00B1422A" w:rsidRDefault="001338B4" w:rsidP="00557191">
      <w:pPr>
        <w:pStyle w:val="HPABodytext"/>
      </w:pPr>
      <w:r w:rsidRPr="00B1422A">
        <w:rPr>
          <w:i/>
        </w:rPr>
        <w:t>Mycobacterium</w:t>
      </w:r>
      <w:r w:rsidRPr="00B1422A">
        <w:t xml:space="preserve"> species are considered an important cause of pyrexia of unknown origin. </w:t>
      </w:r>
      <w:r w:rsidR="000B21F4" w:rsidRPr="00B1422A">
        <w:t>T</w:t>
      </w:r>
      <w:r w:rsidR="005358A8" w:rsidRPr="00B1422A">
        <w:t>uberculosis</w:t>
      </w:r>
      <w:r w:rsidR="000B21F4" w:rsidRPr="00B1422A">
        <w:t xml:space="preserve"> is </w:t>
      </w:r>
      <w:r w:rsidRPr="00B1422A">
        <w:t xml:space="preserve">primarily </w:t>
      </w:r>
      <w:r w:rsidR="000B21F4" w:rsidRPr="00B1422A">
        <w:t xml:space="preserve">caused by </w:t>
      </w:r>
      <w:r w:rsidRPr="00B1422A">
        <w:rPr>
          <w:i/>
        </w:rPr>
        <w:t>Mycobacterium tuberculosis; a</w:t>
      </w:r>
      <w:r w:rsidR="005358A8" w:rsidRPr="00B1422A">
        <w:t xml:space="preserve"> number of non-tuberculous mycobacterial species have been isolated from systemic infections in patients who are HIV positive.</w:t>
      </w:r>
      <w:r w:rsidRPr="00B1422A">
        <w:t xml:space="preserve"> </w:t>
      </w:r>
      <w:r w:rsidR="00557191" w:rsidRPr="00B1422A">
        <w:t>Culture is considered the ‘gold standard’ method for laboratory diagnosis, however incubation times may be long</w:t>
      </w:r>
      <w:r w:rsidR="0083496D" w:rsidRPr="00B1422A">
        <w:fldChar w:fldCharType="begin" w:fldLock="1"/>
      </w:r>
      <w:r w:rsidR="00810AB5" w:rsidRPr="00B1422A">
        <w:instrText xml:space="preserve"> ADDIN REFMGR.CITE &lt;Refman&gt;&lt;Cite&gt;&lt;Author&gt;Singh&lt;/Author&gt;&lt;Year&gt;2006&lt;/Year&gt;&lt;RecNum&gt;36048&lt;/RecNum&gt;&lt;IDText&gt;Utility of polymerase chain reaction in diagnosis of tuberculosis from samples of bone marrow aspirate&lt;/IDText&gt;&lt;MDL Ref_Type="Journal"&gt;&lt;Ref_Type&gt;Journal&lt;/Ref_Type&gt;&lt;Ref_ID&gt;36048&lt;/Ref_ID&gt;&lt;Title_Primary&gt;Utility of polymerase chain reaction in diagnosis of tuberculosis from samples of bone marrow aspirate&lt;/Title_Primary&gt;&lt;Authors_Primary&gt;Singh,U.B.&lt;/Authors_Primary&gt;&lt;Authors_Primary&gt;Bhanu,N.V.&lt;/Authors_Primary&gt;&lt;Authors_Primary&gt;Suresh,V.N.&lt;/Authors_Primary&gt;&lt;Authors_Primary&gt;Arora,J.&lt;/Authors_Primary&gt;&lt;Authors_Primary&gt;Rana,T.&lt;/Authors_Primary&gt;&lt;Authors_Primary&gt;Seth,P.&lt;/Authors_Primary&gt;&lt;Date_Primary&gt;2006/11&lt;/Date_Primary&gt;&lt;Keywords&gt;B 38&lt;/Keywords&gt;&lt;Keywords&gt;Bone Marrow&lt;/Keywords&gt;&lt;Keywords&gt;Culture&lt;/Keywords&gt;&lt;Keywords&gt;Developing Countries&lt;/Keywords&gt;&lt;Keywords&gt;diagnosis&lt;/Keywords&gt;&lt;Keywords&gt;disease&lt;/Keywords&gt;&lt;Keywords&gt;Dna&lt;/Keywords&gt;&lt;Keywords&gt;DNA,Bacterial&lt;/Keywords&gt;&lt;Keywords&gt;etiology&lt;/Keywords&gt;&lt;Keywords&gt;Fever&lt;/Keywords&gt;&lt;Keywords&gt;Fever of Unknown Origin&lt;/Keywords&gt;&lt;Keywords&gt;genetics&lt;/Keywords&gt;&lt;Keywords&gt;Humans&lt;/Keywords&gt;&lt;Keywords&gt;India&lt;/Keywords&gt;&lt;Keywords&gt;isolation &amp;amp; purification&lt;/Keywords&gt;&lt;Keywords&gt;microbiology&lt;/Keywords&gt;&lt;Keywords&gt;Microscopy&lt;/Keywords&gt;&lt;Keywords&gt;Mycobacteria&lt;/Keywords&gt;&lt;Keywords&gt;Mycobacterium&lt;/Keywords&gt;&lt;Keywords&gt;Mycobacterium tuberculosis&lt;/Keywords&gt;&lt;Keywords&gt;pathology&lt;/Keywords&gt;&lt;Keywords&gt;Patients&lt;/Keywords&gt;&lt;Keywords&gt;PCR&lt;/Keywords&gt;&lt;Keywords&gt;Polymerase Chain Reaction&lt;/Keywords&gt;&lt;Keywords&gt;Science&lt;/Keywords&gt;&lt;Keywords&gt;Sensitivity and Specificity&lt;/Keywords&gt;&lt;Keywords&gt;Tuberculosis&lt;/Keywords&gt;&lt;Reprint&gt;In File&lt;/Reprint&gt;&lt;Start_Page&gt;960&lt;/Start_Page&gt;&lt;End_Page&gt;963&lt;/End_Page&gt;&lt;Periodical&gt;Am.J.Trop.Med.Hyg.&lt;/Periodical&gt;&lt;Volume&gt;75&lt;/Volume&gt;&lt;Issue&gt;5&lt;/Issue&gt;&lt;Address&gt;Department of Microbiology, All India Institute of Medical Sciences, New Delhi, India. urvashi00@hotmail.com&lt;/Address&gt;&lt;Web_URL&gt;PM:17123996&lt;/Web_URL&gt;&lt;ZZ_JournalStdAbbrev&gt;&lt;f name="System"&gt;Am.J.Trop.Med.Hyg.&lt;/f&gt;&lt;/ZZ_JournalStdAbbrev&gt;&lt;ZZ_WorkformID&gt;1&lt;/ZZ_WorkformID&gt;&lt;/MDL&gt;&lt;/Cite&gt;&lt;/Refman&gt;</w:instrText>
      </w:r>
      <w:r w:rsidR="0083496D" w:rsidRPr="00B1422A">
        <w:fldChar w:fldCharType="separate"/>
      </w:r>
      <w:r w:rsidR="00810AB5" w:rsidRPr="00B1422A">
        <w:rPr>
          <w:noProof/>
          <w:vertAlign w:val="superscript"/>
        </w:rPr>
        <w:t>5</w:t>
      </w:r>
      <w:r w:rsidR="0083496D" w:rsidRPr="00B1422A">
        <w:fldChar w:fldCharType="end"/>
      </w:r>
      <w:r w:rsidR="00557191" w:rsidRPr="00B1422A">
        <w:t>.</w:t>
      </w:r>
      <w:r w:rsidR="00591493" w:rsidRPr="00B1422A">
        <w:t xml:space="preserve"> The use of continuous blood culturi</w:t>
      </w:r>
      <w:r w:rsidR="00C6346B" w:rsidRPr="00B1422A">
        <w:t>ng systems reduces culture time; positive results may be available within five to seven days</w:t>
      </w:r>
      <w:r w:rsidR="0083496D" w:rsidRPr="00B1422A">
        <w:fldChar w:fldCharType="begin" w:fldLock="1"/>
      </w:r>
      <w:r w:rsidR="00810AB5" w:rsidRPr="00B1422A">
        <w:instrText xml:space="preserve"> ADDIN REFMGR.CITE &lt;Refman&gt;&lt;Cite&gt;&lt;Author&gt;Ozturk&lt;/Author&gt;&lt;Year&gt;2002&lt;/Year&gt;&lt;RecNum&gt;36423&lt;/RecNum&gt;&lt;IDText&gt;The diagnosis of brucellosis by use of BACTEC 9240 blood culture system&lt;/IDText&gt;&lt;MDL Ref_Type="Journal"&gt;&lt;Ref_Type&gt;Journal&lt;/Ref_Type&gt;&lt;Ref_ID&gt;36423&lt;/Ref_ID&gt;&lt;Title_Primary&gt;The diagnosis of brucellosis by use of BACTEC 9240 blood culture system&lt;/Title_Primary&gt;&lt;Authors_Primary&gt;Ozturk,Recep&lt;/Authors_Primary&gt;&lt;Authors_Primary&gt;Mert,Ali&lt;/Authors_Primary&gt;&lt;Authors_Primary&gt;Kocak,Funda&lt;/Authors_Primary&gt;&lt;Authors_Primary&gt;Ozaras,Resat&lt;/Authors_Primary&gt;&lt;Authors_Primary&gt;Koksal,Fatma&lt;/Authors_Primary&gt;&lt;Authors_Primary&gt;Tabak,Fehmi&lt;/Authors_Primary&gt;&lt;Authors_Primary&gt;Bilir,Muammer&lt;/Authors_Primary&gt;&lt;Authors_Primary&gt;Aktuglu,Yildirim&lt;/Authors_Primary&gt;&lt;Date_Primary&gt;2002/10&lt;/Date_Primary&gt;&lt;Keywords&gt;Automated culture systems&lt;/Keywords&gt;&lt;Keywords&gt;blood&lt;/Keywords&gt;&lt;Keywords&gt;Blood Culture&lt;/Keywords&gt;&lt;Keywords&gt;Brucellosis&lt;/Keywords&gt;&lt;Keywords&gt;Culture&lt;/Keywords&gt;&lt;Keywords&gt;diagnosis&lt;/Keywords&gt;&lt;Reprint&gt;Not in File&lt;/Reprint&gt;&lt;Start_Page&gt;133&lt;/Start_Page&gt;&lt;End_Page&gt;135&lt;/End_Page&gt;&lt;Periodical&gt;Diagnostic Microbiology and Infectious Disease&lt;/Periodical&gt;&lt;Volume&gt;44&lt;/Volume&gt;&lt;Issue&gt;2&lt;/Issue&gt;&lt;ISSN_ISBN&gt;0732-8893&lt;/ISSN_ISBN&gt;&lt;Web_URL&gt;http://www.sciencedirect.com/science/article/pii/S0732889302004285&lt;/Web_URL&gt;&lt;ZZ_JournalStdAbbrev&gt;&lt;f name="System"&gt;Diagnostic Microbiology and Infectious Disease&lt;/f&gt;&lt;/ZZ_JournalStdAbbrev&gt;&lt;ZZ_WorkformID&gt;1&lt;/ZZ_WorkformID&gt;&lt;/MDL&gt;&lt;/Cite&gt;&lt;/Refman&gt;</w:instrText>
      </w:r>
      <w:r w:rsidR="0083496D" w:rsidRPr="00B1422A">
        <w:fldChar w:fldCharType="separate"/>
      </w:r>
      <w:r w:rsidR="00810AB5" w:rsidRPr="00B1422A">
        <w:rPr>
          <w:noProof/>
          <w:vertAlign w:val="superscript"/>
        </w:rPr>
        <w:t>18</w:t>
      </w:r>
      <w:r w:rsidR="0083496D" w:rsidRPr="00B1422A">
        <w:fldChar w:fldCharType="end"/>
      </w:r>
      <w:r w:rsidR="00591493" w:rsidRPr="00B1422A">
        <w:t xml:space="preserve">. </w:t>
      </w:r>
      <w:r w:rsidR="00CD6757" w:rsidRPr="00B1422A">
        <w:t>Bone marrow culture assist</w:t>
      </w:r>
      <w:r w:rsidR="00C6346B" w:rsidRPr="00B1422A">
        <w:t>s</w:t>
      </w:r>
      <w:r w:rsidR="00CD6757" w:rsidRPr="00B1422A">
        <w:t xml:space="preserve"> in aiding diagnosis in uncertain cases of disseminated disease</w:t>
      </w:r>
      <w:r w:rsidR="00C6346B" w:rsidRPr="00B1422A">
        <w:t>, particularly in those with HIV</w:t>
      </w:r>
      <w:r w:rsidR="0083496D" w:rsidRPr="00B1422A">
        <w:fldChar w:fldCharType="begin" w:fldLock="1">
          <w:fldData xml:space="preserve">PFJlZm1hbj48Q2l0ZT48QXV0aG9yPlJvc2U8L0F1dGhvcj48WWVhcj4yMDExPC9ZZWFyPjxSZWNO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</w:fldData>
        </w:fldChar>
      </w:r>
      <w:r w:rsidR="00810AB5" w:rsidRPr="00B1422A">
        <w:instrText xml:space="preserve"> ADDIN REFMGR.CITE </w:instrText>
      </w:r>
      <w:r w:rsidR="0083496D" w:rsidRPr="00B1422A">
        <w:fldChar w:fldCharType="begin" w:fldLock="1">
          <w:fldData xml:space="preserve">PFJlZm1hbj48Q2l0ZT48QXV0aG9yPlJvc2U8L0F1dGhvcj48WWVhcj4yMDExPC9ZZWFyPjxSZWNO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</w:fldData>
        </w:fldChar>
      </w:r>
      <w:r w:rsidR="00810AB5" w:rsidRPr="00B1422A">
        <w:instrText xml:space="preserve"> ADDIN EN.CITE.DATA </w:instrText>
      </w:r>
      <w:r w:rsidR="0083496D" w:rsidRPr="00B1422A">
        <w:fldChar w:fldCharType="end"/>
      </w:r>
      <w:r w:rsidR="0083496D" w:rsidRPr="00B1422A">
        <w:fldChar w:fldCharType="separate"/>
      </w:r>
      <w:r w:rsidR="00810AB5" w:rsidRPr="00B1422A">
        <w:rPr>
          <w:noProof/>
          <w:vertAlign w:val="superscript"/>
        </w:rPr>
        <w:t>13,19,20</w:t>
      </w:r>
      <w:r w:rsidR="0083496D" w:rsidRPr="00B1422A">
        <w:fldChar w:fldCharType="end"/>
      </w:r>
      <w:r w:rsidR="00CD6757" w:rsidRPr="00B1422A">
        <w:t>.</w:t>
      </w:r>
      <w:r w:rsidR="00557191" w:rsidRPr="00B1422A">
        <w:t xml:space="preserve"> Molecular methods for detection </w:t>
      </w:r>
      <w:r w:rsidR="00892F24" w:rsidRPr="00B1422A">
        <w:t>are</w:t>
      </w:r>
      <w:r w:rsidR="00591493" w:rsidRPr="00B1422A">
        <w:t xml:space="preserve"> currently</w:t>
      </w:r>
      <w:r w:rsidR="00892F24" w:rsidRPr="00B1422A">
        <w:t xml:space="preserve"> </w:t>
      </w:r>
      <w:r w:rsidR="00557191" w:rsidRPr="00B1422A">
        <w:t>under development</w:t>
      </w:r>
      <w:r w:rsidR="007045B1" w:rsidRPr="00B1422A">
        <w:t xml:space="preserve"> </w:t>
      </w:r>
      <w:r w:rsidR="00557191" w:rsidRPr="00B1422A">
        <w:t xml:space="preserve">(refer to </w:t>
      </w:r>
      <w:hyperlink r:id="rId25" w:history="1">
        <w:r w:rsidR="00557191" w:rsidRPr="00B1422A">
          <w:rPr>
            <w:rStyle w:val="Hyperlink"/>
            <w:rFonts w:ascii="PraxisEF-Light" w:hAnsi="PraxisEF-Light"/>
            <w:sz w:val="24"/>
          </w:rPr>
          <w:t xml:space="preserve">B 40 – Investigation of specimens for </w:t>
        </w:r>
        <w:r w:rsidR="00557191" w:rsidRPr="00B1422A">
          <w:rPr>
            <w:rStyle w:val="Hyperlink"/>
            <w:rFonts w:ascii="PraxisEF-Light" w:hAnsi="PraxisEF-Light"/>
            <w:i/>
            <w:sz w:val="24"/>
          </w:rPr>
          <w:t>Mycobacterium</w:t>
        </w:r>
        <w:r w:rsidR="00557191" w:rsidRPr="00B1422A">
          <w:rPr>
            <w:rStyle w:val="Hyperlink"/>
            <w:rFonts w:ascii="PraxisEF-Light" w:hAnsi="PraxisEF-Light"/>
            <w:sz w:val="24"/>
          </w:rPr>
          <w:t xml:space="preserve"> species</w:t>
        </w:r>
      </w:hyperlink>
      <w:r w:rsidR="00557191" w:rsidRPr="00B1422A">
        <w:t>)</w:t>
      </w:r>
      <w:r w:rsidR="0083496D" w:rsidRPr="00B1422A">
        <w:fldChar w:fldCharType="begin" w:fldLock="1"/>
      </w:r>
      <w:r w:rsidR="00810AB5" w:rsidRPr="00B1422A">
        <w:instrText xml:space="preserve"> ADDIN REFMGR.CITE &lt;Refman&gt;&lt;Cite&gt;&lt;Author&gt;Singh&lt;/Author&gt;&lt;Year&gt;2006&lt;/Year&gt;&lt;RecNum&gt;36048&lt;/RecNum&gt;&lt;IDText&gt;Utility of polymerase chain reaction in diagnosis of tuberculosis from samples of bone marrow aspirate&lt;/IDText&gt;&lt;MDL Ref_Type="Journal"&gt;&lt;Ref_Type&gt;Journal&lt;/Ref_Type&gt;&lt;Ref_ID&gt;36048&lt;/Ref_ID&gt;&lt;Title_Primary&gt;Utility of polymerase chain reaction in diagnosis of tuberculosis from samples of bone marrow aspirate&lt;/Title_Primary&gt;&lt;Authors_Primary&gt;Singh,U.B.&lt;/Authors_Primary&gt;&lt;Authors_Primary&gt;Bhanu,N.V.&lt;/Authors_Primary&gt;&lt;Authors_Primary&gt;Suresh,V.N.&lt;/Authors_Primary&gt;&lt;Authors_Primary&gt;Arora,J.&lt;/Authors_Primary&gt;&lt;Authors_Primary&gt;Rana,T.&lt;/Authors_Primary&gt;&lt;Authors_Primary&gt;Seth,P.&lt;/Authors_Primary&gt;&lt;Date_Primary&gt;2006/11&lt;/Date_Primary&gt;&lt;Keywords&gt;B 38&lt;/Keywords&gt;&lt;Keywords&gt;Bone Marrow&lt;/Keywords&gt;&lt;Keywords&gt;Culture&lt;/Keywords&gt;&lt;Keywords&gt;Developing Countries&lt;/Keywords&gt;&lt;Keywords&gt;diagnosis&lt;/Keywords&gt;&lt;Keywords&gt;disease&lt;/Keywords&gt;&lt;Keywords&gt;Dna&lt;/Keywords&gt;&lt;Keywords&gt;DNA,Bacterial&lt;/Keywords&gt;&lt;Keywords&gt;etiology&lt;/Keywords&gt;&lt;Keywords&gt;Fever&lt;/Keywords&gt;&lt;Keywords&gt;Fever of Unknown Origin&lt;/Keywords&gt;&lt;Keywords&gt;genetics&lt;/Keywords&gt;&lt;Keywords&gt;Humans&lt;/Keywords&gt;&lt;Keywords&gt;India&lt;/Keywords&gt;&lt;Keywords&gt;isolation &amp;amp; purification&lt;/Keywords&gt;&lt;Keywords&gt;microbiology&lt;/Keywords&gt;&lt;Keywords&gt;Microscopy&lt;/Keywords&gt;&lt;Keywords&gt;Mycobacteria&lt;/Keywords&gt;&lt;Keywords&gt;Mycobacterium&lt;/Keywords&gt;&lt;Keywords&gt;Mycobacterium tuberculosis&lt;/Keywords&gt;&lt;Keywords&gt;pathology&lt;/Keywords&gt;&lt;Keywords&gt;Patients&lt;/Keywords&gt;&lt;Keywords&gt;PCR&lt;/Keywords&gt;&lt;Keywords&gt;Polymerase Chain Reaction&lt;/Keywords&gt;&lt;Keywords&gt;Science&lt;/Keywords&gt;&lt;Keywords&gt;Sensitivity and Specificity&lt;/Keywords&gt;&lt;Keywords&gt;Tuberculosis&lt;/Keywords&gt;&lt;Reprint&gt;In File&lt;/Reprint&gt;&lt;Start_Page&gt;960&lt;/Start_Page&gt;&lt;End_Page&gt;963&lt;/End_Page&gt;&lt;Periodical&gt;Am.J.Trop.Med.Hyg.&lt;/Periodical&gt;&lt;Volume&gt;75&lt;/Volume&gt;&lt;Issue&gt;5&lt;/Issue&gt;&lt;Address&gt;Department of Microbiology, All India Institute of Medical Sciences, New Delhi, India. urvashi00@hotmail.com&lt;/Address&gt;&lt;Web_URL&gt;PM:17123996&lt;/Web_URL&gt;&lt;ZZ_JournalStdAbbrev&gt;&lt;f name="System"&gt;Am.J.Trop.Med.Hyg.&lt;/f&gt;&lt;/ZZ_JournalStdAbbrev&gt;&lt;ZZ_WorkformID&gt;1&lt;/ZZ_WorkformID&gt;&lt;/MDL&gt;&lt;/Cite&gt;&lt;/Refman&gt;</w:instrText>
      </w:r>
      <w:r w:rsidR="0083496D" w:rsidRPr="00B1422A">
        <w:fldChar w:fldCharType="separate"/>
      </w:r>
      <w:r w:rsidR="00810AB5" w:rsidRPr="00B1422A">
        <w:rPr>
          <w:noProof/>
          <w:vertAlign w:val="superscript"/>
        </w:rPr>
        <w:t>5</w:t>
      </w:r>
      <w:r w:rsidR="0083496D" w:rsidRPr="00B1422A">
        <w:fldChar w:fldCharType="end"/>
      </w:r>
      <w:r w:rsidR="00557191" w:rsidRPr="00B1422A">
        <w:t>.</w:t>
      </w:r>
      <w:r w:rsidR="0030333C" w:rsidRPr="00B1422A">
        <w:t xml:space="preserve"> </w:t>
      </w:r>
    </w:p>
    <w:p w:rsidR="00560738" w:rsidRPr="00B1422A" w:rsidRDefault="00560738" w:rsidP="00C6346B">
      <w:pPr>
        <w:pStyle w:val="HPAreportHeading3"/>
        <w:ind w:left="0" w:firstLine="0"/>
        <w:rPr>
          <w:color w:val="auto"/>
        </w:rPr>
      </w:pPr>
      <w:r w:rsidRPr="00B1422A">
        <w:rPr>
          <w:color w:val="auto"/>
        </w:rPr>
        <w:t>Fungi</w:t>
      </w:r>
      <w:r w:rsidR="004A7220" w:rsidRPr="00B1422A">
        <w:rPr>
          <w:color w:val="auto"/>
        </w:rPr>
        <w:t xml:space="preserve"> </w:t>
      </w:r>
    </w:p>
    <w:p w:rsidR="006C4B2D" w:rsidRPr="00B1422A" w:rsidRDefault="004A1DD0" w:rsidP="006C4B2D">
      <w:pPr>
        <w:pStyle w:val="HPAreportHeading3"/>
        <w:ind w:left="0" w:firstLine="0"/>
        <w:rPr>
          <w:rFonts w:ascii="PraxisEF-Light" w:hAnsi="PraxisEF-Light" w:cs="PraxisEF-Light"/>
          <w:b w:val="0"/>
          <w:bCs w:val="0"/>
          <w:iCs w:val="0"/>
          <w:color w:val="auto"/>
          <w:sz w:val="24"/>
          <w:szCs w:val="28"/>
          <w:lang w:eastAsia="en-GB"/>
        </w:rPr>
      </w:pPr>
      <w:r w:rsidRPr="00B1422A">
        <w:rPr>
          <w:rFonts w:ascii="PraxisEF-Light" w:hAnsi="PraxisEF-Light" w:cs="PraxisEF-Light"/>
          <w:b w:val="0"/>
          <w:bCs w:val="0"/>
          <w:iCs w:val="0"/>
          <w:color w:val="auto"/>
          <w:sz w:val="24"/>
          <w:szCs w:val="28"/>
          <w:lang w:eastAsia="en-GB"/>
        </w:rPr>
        <w:t xml:space="preserve">Infection with dimorphic fungi such as </w:t>
      </w:r>
      <w:r w:rsidRPr="00B1422A">
        <w:rPr>
          <w:rFonts w:ascii="PraxisEF-Light" w:hAnsi="PraxisEF-Light" w:cs="PraxisEF-Light"/>
          <w:b w:val="0"/>
          <w:bCs w:val="0"/>
          <w:i/>
          <w:iCs w:val="0"/>
          <w:color w:val="auto"/>
          <w:sz w:val="24"/>
          <w:szCs w:val="28"/>
          <w:lang w:eastAsia="en-GB"/>
        </w:rPr>
        <w:t xml:space="preserve">Histoplasma </w:t>
      </w:r>
      <w:proofErr w:type="spellStart"/>
      <w:r w:rsidRPr="00B1422A">
        <w:rPr>
          <w:rFonts w:ascii="PraxisEF-Light" w:hAnsi="PraxisEF-Light" w:cs="PraxisEF-Light"/>
          <w:b w:val="0"/>
          <w:bCs w:val="0"/>
          <w:i/>
          <w:iCs w:val="0"/>
          <w:color w:val="auto"/>
          <w:sz w:val="24"/>
          <w:szCs w:val="28"/>
          <w:lang w:eastAsia="en-GB"/>
        </w:rPr>
        <w:t>capsulatum</w:t>
      </w:r>
      <w:proofErr w:type="spellEnd"/>
      <w:r w:rsidRPr="00B1422A">
        <w:rPr>
          <w:rFonts w:ascii="PraxisEF-Light" w:hAnsi="PraxisEF-Light" w:cs="PraxisEF-Light"/>
          <w:b w:val="0"/>
          <w:bCs w:val="0"/>
          <w:iCs w:val="0"/>
          <w:color w:val="auto"/>
          <w:sz w:val="24"/>
          <w:szCs w:val="28"/>
          <w:lang w:eastAsia="en-GB"/>
        </w:rPr>
        <w:t xml:space="preserve">, </w:t>
      </w:r>
      <w:proofErr w:type="spellStart"/>
      <w:r w:rsidRPr="00B1422A">
        <w:rPr>
          <w:rFonts w:ascii="PraxisEF-Light" w:hAnsi="PraxisEF-Light" w:cs="PraxisEF-Light"/>
          <w:b w:val="0"/>
          <w:bCs w:val="0"/>
          <w:i/>
          <w:iCs w:val="0"/>
          <w:color w:val="auto"/>
          <w:sz w:val="24"/>
          <w:szCs w:val="28"/>
          <w:lang w:eastAsia="en-GB"/>
        </w:rPr>
        <w:t>Paracoccidioides</w:t>
      </w:r>
      <w:proofErr w:type="spellEnd"/>
      <w:r w:rsidRPr="00B1422A">
        <w:rPr>
          <w:rFonts w:ascii="PraxisEF-Light" w:hAnsi="PraxisEF-Light" w:cs="PraxisEF-Light"/>
          <w:b w:val="0"/>
          <w:bCs w:val="0"/>
          <w:i/>
          <w:iCs w:val="0"/>
          <w:color w:val="auto"/>
          <w:sz w:val="24"/>
          <w:szCs w:val="28"/>
          <w:lang w:eastAsia="en-GB"/>
        </w:rPr>
        <w:t xml:space="preserve"> </w:t>
      </w:r>
      <w:proofErr w:type="spellStart"/>
      <w:r w:rsidRPr="00B1422A">
        <w:rPr>
          <w:rFonts w:ascii="PraxisEF-Light" w:hAnsi="PraxisEF-Light" w:cs="PraxisEF-Light"/>
          <w:b w:val="0"/>
          <w:bCs w:val="0"/>
          <w:i/>
          <w:iCs w:val="0"/>
          <w:color w:val="auto"/>
          <w:sz w:val="24"/>
          <w:szCs w:val="28"/>
          <w:lang w:eastAsia="en-GB"/>
        </w:rPr>
        <w:t>brasiliensis</w:t>
      </w:r>
      <w:proofErr w:type="spellEnd"/>
      <w:r w:rsidRPr="00B1422A">
        <w:rPr>
          <w:rFonts w:ascii="PraxisEF-Light" w:hAnsi="PraxisEF-Light" w:cs="PraxisEF-Light"/>
          <w:b w:val="0"/>
          <w:bCs w:val="0"/>
          <w:i/>
          <w:iCs w:val="0"/>
          <w:color w:val="auto"/>
          <w:sz w:val="24"/>
          <w:szCs w:val="28"/>
          <w:lang w:eastAsia="en-GB"/>
        </w:rPr>
        <w:t xml:space="preserve"> </w:t>
      </w:r>
      <w:r w:rsidRPr="00B1422A">
        <w:rPr>
          <w:rFonts w:ascii="PraxisEF-Light" w:hAnsi="PraxisEF-Light" w:cs="PraxisEF-Light"/>
          <w:b w:val="0"/>
          <w:bCs w:val="0"/>
          <w:iCs w:val="0"/>
          <w:color w:val="auto"/>
          <w:sz w:val="24"/>
          <w:szCs w:val="28"/>
          <w:lang w:eastAsia="en-GB"/>
        </w:rPr>
        <w:t xml:space="preserve">or </w:t>
      </w:r>
      <w:proofErr w:type="spellStart"/>
      <w:r w:rsidRPr="00B1422A">
        <w:rPr>
          <w:rFonts w:ascii="PraxisEF-Light" w:hAnsi="PraxisEF-Light" w:cs="PraxisEF-Light"/>
          <w:b w:val="0"/>
          <w:bCs w:val="0"/>
          <w:i/>
          <w:iCs w:val="0"/>
          <w:color w:val="auto"/>
          <w:sz w:val="24"/>
          <w:szCs w:val="28"/>
          <w:lang w:eastAsia="en-GB"/>
        </w:rPr>
        <w:t>Penicillium</w:t>
      </w:r>
      <w:proofErr w:type="spellEnd"/>
      <w:r w:rsidRPr="00B1422A">
        <w:rPr>
          <w:rFonts w:ascii="PraxisEF-Light" w:hAnsi="PraxisEF-Light" w:cs="PraxisEF-Light"/>
          <w:b w:val="0"/>
          <w:bCs w:val="0"/>
          <w:i/>
          <w:iCs w:val="0"/>
          <w:color w:val="auto"/>
          <w:sz w:val="24"/>
          <w:szCs w:val="28"/>
          <w:lang w:eastAsia="en-GB"/>
        </w:rPr>
        <w:t xml:space="preserve"> </w:t>
      </w:r>
      <w:proofErr w:type="spellStart"/>
      <w:r w:rsidRPr="00B1422A">
        <w:rPr>
          <w:rFonts w:ascii="PraxisEF-Light" w:hAnsi="PraxisEF-Light" w:cs="PraxisEF-Light"/>
          <w:b w:val="0"/>
          <w:bCs w:val="0"/>
          <w:i/>
          <w:iCs w:val="0"/>
          <w:color w:val="auto"/>
          <w:sz w:val="24"/>
          <w:szCs w:val="28"/>
          <w:lang w:eastAsia="en-GB"/>
        </w:rPr>
        <w:t>marneffei</w:t>
      </w:r>
      <w:proofErr w:type="spellEnd"/>
      <w:r w:rsidRPr="00B1422A">
        <w:rPr>
          <w:rFonts w:ascii="PraxisEF-Light" w:hAnsi="PraxisEF-Light" w:cs="PraxisEF-Light"/>
          <w:b w:val="0"/>
          <w:bCs w:val="0"/>
          <w:iCs w:val="0"/>
          <w:color w:val="auto"/>
          <w:sz w:val="24"/>
          <w:szCs w:val="28"/>
          <w:lang w:eastAsia="en-GB"/>
        </w:rPr>
        <w:t xml:space="preserve"> </w:t>
      </w:r>
      <w:r w:rsidR="00C6346B" w:rsidRPr="00B1422A">
        <w:rPr>
          <w:rFonts w:ascii="PraxisEF-Light" w:hAnsi="PraxisEF-Light" w:cs="PraxisEF-Light"/>
          <w:b w:val="0"/>
          <w:bCs w:val="0"/>
          <w:iCs w:val="0"/>
          <w:color w:val="auto"/>
          <w:sz w:val="24"/>
          <w:szCs w:val="28"/>
          <w:lang w:eastAsia="en-GB"/>
        </w:rPr>
        <w:t>may</w:t>
      </w:r>
      <w:r w:rsidRPr="00B1422A">
        <w:rPr>
          <w:rFonts w:ascii="PraxisEF-Light" w:hAnsi="PraxisEF-Light" w:cs="PraxisEF-Light"/>
          <w:b w:val="0"/>
          <w:bCs w:val="0"/>
          <w:iCs w:val="0"/>
          <w:color w:val="auto"/>
          <w:sz w:val="24"/>
          <w:szCs w:val="28"/>
          <w:lang w:eastAsia="en-GB"/>
        </w:rPr>
        <w:t xml:space="preserve"> occasionally </w:t>
      </w:r>
      <w:r w:rsidR="00C6346B" w:rsidRPr="00B1422A">
        <w:rPr>
          <w:rFonts w:ascii="PraxisEF-Light" w:hAnsi="PraxisEF-Light" w:cs="PraxisEF-Light"/>
          <w:b w:val="0"/>
          <w:bCs w:val="0"/>
          <w:iCs w:val="0"/>
          <w:color w:val="auto"/>
          <w:sz w:val="24"/>
          <w:szCs w:val="28"/>
          <w:lang w:eastAsia="en-GB"/>
        </w:rPr>
        <w:t xml:space="preserve">be </w:t>
      </w:r>
      <w:r w:rsidRPr="00B1422A">
        <w:rPr>
          <w:rFonts w:ascii="PraxisEF-Light" w:hAnsi="PraxisEF-Light" w:cs="PraxisEF-Light"/>
          <w:b w:val="0"/>
          <w:bCs w:val="0"/>
          <w:iCs w:val="0"/>
          <w:color w:val="auto"/>
          <w:sz w:val="24"/>
          <w:szCs w:val="28"/>
          <w:lang w:eastAsia="en-GB"/>
        </w:rPr>
        <w:t xml:space="preserve">diagnosed </w:t>
      </w:r>
      <w:r w:rsidR="00C6346B" w:rsidRPr="00B1422A">
        <w:rPr>
          <w:rFonts w:ascii="PraxisEF-Light" w:hAnsi="PraxisEF-Light" w:cs="PraxisEF-Light"/>
          <w:b w:val="0"/>
          <w:bCs w:val="0"/>
          <w:iCs w:val="0"/>
          <w:color w:val="auto"/>
          <w:sz w:val="24"/>
          <w:szCs w:val="28"/>
          <w:lang w:eastAsia="en-GB"/>
        </w:rPr>
        <w:t>by</w:t>
      </w:r>
      <w:r w:rsidRPr="00B1422A">
        <w:rPr>
          <w:rFonts w:ascii="PraxisEF-Light" w:hAnsi="PraxisEF-Light" w:cs="PraxisEF-Light"/>
          <w:b w:val="0"/>
          <w:bCs w:val="0"/>
          <w:iCs w:val="0"/>
          <w:color w:val="auto"/>
          <w:sz w:val="24"/>
          <w:szCs w:val="28"/>
          <w:lang w:eastAsia="en-GB"/>
        </w:rPr>
        <w:t xml:space="preserve"> bone marrow examination</w:t>
      </w:r>
      <w:r w:rsidR="0083496D" w:rsidRPr="00B1422A">
        <w:rPr>
          <w:rFonts w:ascii="PraxisEF-Light" w:hAnsi="PraxisEF-Light" w:cs="PraxisEF-Light"/>
          <w:b w:val="0"/>
          <w:bCs w:val="0"/>
          <w:iCs w:val="0"/>
          <w:color w:val="auto"/>
          <w:sz w:val="24"/>
          <w:szCs w:val="28"/>
          <w:lang w:eastAsia="en-GB"/>
        </w:rPr>
        <w:fldChar w:fldCharType="begin" w:fldLock="1"/>
      </w:r>
      <w:r w:rsidR="00810AB5" w:rsidRPr="00B1422A">
        <w:rPr>
          <w:rFonts w:ascii="PraxisEF-Light" w:hAnsi="PraxisEF-Light" w:cs="PraxisEF-Light"/>
          <w:b w:val="0"/>
          <w:bCs w:val="0"/>
          <w:iCs w:val="0"/>
          <w:color w:val="auto"/>
          <w:sz w:val="24"/>
          <w:szCs w:val="28"/>
          <w:lang w:eastAsia="en-GB"/>
        </w:rPr>
        <w:instrText xml:space="preserve"> ADDIN REFMGR.CITE &lt;Refman&gt;&lt;Cite&gt;&lt;Author&gt;Deepe&lt;/Author&gt;&lt;Year&gt;2005&lt;/Year&gt;&lt;RecNum&gt;3198&lt;/RecNum&gt;&lt;IDText&gt;Histoplasma capsulatum&lt;/IDText&gt;&lt;MDL Ref_Type="Book Chapter"&gt;&lt;Ref_Type&gt;Book Chapter&lt;/Ref_Type&gt;&lt;Ref_ID&gt;3198&lt;/Ref_ID&gt;&lt;Title_Primary&gt;Histoplasma capsulatum&lt;/Title_Primary&gt;&lt;Authors_Primary&gt;Deepe,G.S.&lt;/Authors_Primary&gt;&lt;Date_Primary&gt;2005&lt;/Date_Primary&gt;&lt;Keywords&gt;B 38&lt;/Keywords&gt;&lt;Keywords&gt;disease&lt;/Keywords&gt;&lt;Keywords&gt;Histoplasma&lt;/Keywords&gt;&lt;Reprint&gt;Not in File&lt;/Reprint&gt;&lt;Start_Page&gt;3012&lt;/Start_Page&gt;&lt;End_Page&gt;3025&lt;/End_Page&gt;&lt;Volume&gt;6th&lt;/Volume&gt;&lt;Title_Secondary&gt;Mandell, Douglas and Bennett&amp;apos;s Principles and Practice of Infectious Diseases&lt;/Title_Secondary&gt;&lt;Authors_Secondary&gt;Mandell,G.L.&lt;/Authors_Secondary&gt;&lt;Authors_Secondary&gt;Bennett,J.E.&lt;/Authors_Secondary&gt;&lt;Authors_Secondary&gt;Dolin,R.&lt;/Authors_Secondary&gt;&lt;Pub_Place&gt;Edinburgh&lt;/Pub_Place&gt;&lt;Publisher&gt;Churchill Livingstone&lt;/Publisher&gt;&lt;ZZ_WorkformID&gt;3&lt;/ZZ_WorkformID&gt;&lt;/MDL&gt;&lt;/Cite&gt;&lt;Cite&gt;&lt;Author&gt;Restrepo&lt;/Author&gt;&lt;Year&gt;2005&lt;/Year&gt;&lt;RecNum&gt;3199&lt;/RecNum&gt;&lt;IDText&gt;Paracoccidioides brasiliensis&lt;/IDText&gt;&lt;MDL Ref_Type="Book Chapter"&gt;&lt;Ref_Type&gt;Book Chapter&lt;/Ref_Type&gt;&lt;Ref_ID&gt;3199&lt;/Ref_ID&gt;&lt;Title_Primary&gt;Paracoccidioides brasiliensis&lt;/Title_Primary&gt;&lt;Authors_Primary&gt;Restrepo,A.&lt;/Authors_Primary&gt;&lt;Authors_Primary&gt;Tobon,A.M&lt;/Authors_Primary&gt;&lt;Date_Primary&gt;2005&lt;/Date_Primary&gt;&lt;Keywords&gt;B 38&lt;/Keywords&gt;&lt;Keywords&gt;disease&lt;/Keywords&gt;&lt;Keywords&gt;Histoplasma&lt;/Keywords&gt;&lt;Keywords&gt;Paracoccidioides brasiliensis&lt;/Keywords&gt;&lt;Reprint&gt;Not in File&lt;/Reprint&gt;&lt;Start_Page&gt;3062&lt;/Start_Page&gt;&lt;End_Page&gt;3068&lt;/End_Page&gt;&lt;Volume&gt;6th&lt;/Volume&gt;&lt;Title_Secondary&gt;Mandell, Douglas and Bennett&amp;apos;s Principles and Practice of Infectious Diseases&lt;/Title_Secondary&gt;&lt;Authors_Secondary&gt;Mandell,G.L.&lt;/Authors_Secondary&gt;&lt;Authors_Secondary&gt;Bennett,J.E.&lt;/Authors_Secondary&gt;&lt;Authors_Secondary&gt;Dolin,R.&lt;/Authors_Secondary&gt;&lt;Pub_Place&gt;Edinburgh&lt;/Pub_Place&gt;&lt;Publisher&gt;Churchill Livingstone&lt;/Publisher&gt;&lt;ZZ_WorkformID&gt;3&lt;/ZZ_WorkformID&gt;&lt;/MDL&gt;&lt;/Cite&gt;&lt;/Refman&gt;</w:instrText>
      </w:r>
      <w:r w:rsidR="0083496D" w:rsidRPr="00B1422A">
        <w:rPr>
          <w:rFonts w:ascii="PraxisEF-Light" w:hAnsi="PraxisEF-Light" w:cs="PraxisEF-Light"/>
          <w:b w:val="0"/>
          <w:bCs w:val="0"/>
          <w:iCs w:val="0"/>
          <w:color w:val="auto"/>
          <w:sz w:val="24"/>
          <w:szCs w:val="28"/>
          <w:lang w:eastAsia="en-GB"/>
        </w:rPr>
        <w:fldChar w:fldCharType="separate"/>
      </w:r>
      <w:r w:rsidR="00810AB5" w:rsidRPr="00B1422A">
        <w:rPr>
          <w:rFonts w:ascii="PraxisEF-Light" w:hAnsi="PraxisEF-Light" w:cs="PraxisEF-Light"/>
          <w:b w:val="0"/>
          <w:bCs w:val="0"/>
          <w:iCs w:val="0"/>
          <w:noProof/>
          <w:color w:val="auto"/>
          <w:sz w:val="24"/>
          <w:szCs w:val="28"/>
          <w:vertAlign w:val="superscript"/>
          <w:lang w:eastAsia="en-GB"/>
        </w:rPr>
        <w:t>21,22</w:t>
      </w:r>
      <w:r w:rsidR="0083496D" w:rsidRPr="00B1422A">
        <w:rPr>
          <w:rFonts w:ascii="PraxisEF-Light" w:hAnsi="PraxisEF-Light" w:cs="PraxisEF-Light"/>
          <w:b w:val="0"/>
          <w:bCs w:val="0"/>
          <w:iCs w:val="0"/>
          <w:color w:val="auto"/>
          <w:sz w:val="24"/>
          <w:szCs w:val="28"/>
          <w:lang w:eastAsia="en-GB"/>
        </w:rPr>
        <w:fldChar w:fldCharType="end"/>
      </w:r>
      <w:r w:rsidRPr="00B1422A">
        <w:rPr>
          <w:rFonts w:ascii="PraxisEF-Light" w:hAnsi="PraxisEF-Light" w:cs="PraxisEF-Light"/>
          <w:b w:val="0"/>
          <w:bCs w:val="0"/>
          <w:iCs w:val="0"/>
          <w:color w:val="auto"/>
          <w:sz w:val="24"/>
          <w:szCs w:val="28"/>
          <w:lang w:eastAsia="en-GB"/>
        </w:rPr>
        <w:t>.</w:t>
      </w:r>
      <w:r w:rsidR="001A7C3B" w:rsidRPr="00B1422A">
        <w:rPr>
          <w:rFonts w:ascii="PraxisEF-Light" w:hAnsi="PraxisEF-Light" w:cs="PraxisEF-Light"/>
          <w:b w:val="0"/>
          <w:bCs w:val="0"/>
          <w:iCs w:val="0"/>
          <w:color w:val="auto"/>
          <w:sz w:val="24"/>
          <w:szCs w:val="28"/>
          <w:lang w:eastAsia="en-GB"/>
        </w:rPr>
        <w:t xml:space="preserve"> </w:t>
      </w:r>
      <w:r w:rsidR="00A777BE" w:rsidRPr="00B1422A">
        <w:rPr>
          <w:rFonts w:ascii="PraxisEF-Light" w:hAnsi="PraxisEF-Light" w:cs="PraxisEF-Light"/>
          <w:b w:val="0"/>
          <w:bCs w:val="0"/>
          <w:iCs w:val="0"/>
          <w:color w:val="auto"/>
          <w:sz w:val="24"/>
          <w:szCs w:val="28"/>
          <w:lang w:eastAsia="en-GB"/>
        </w:rPr>
        <w:t>Culture sensitivity varies</w:t>
      </w:r>
      <w:r w:rsidR="00A2591C" w:rsidRPr="00B1422A">
        <w:rPr>
          <w:rFonts w:ascii="PraxisEF-Light" w:hAnsi="PraxisEF-Light" w:cs="PraxisEF-Light"/>
          <w:b w:val="0"/>
          <w:bCs w:val="0"/>
          <w:iCs w:val="0"/>
          <w:color w:val="auto"/>
          <w:sz w:val="24"/>
          <w:szCs w:val="28"/>
          <w:lang w:eastAsia="en-GB"/>
        </w:rPr>
        <w:t>.</w:t>
      </w:r>
      <w:r w:rsidR="00A777BE" w:rsidRPr="00B1422A">
        <w:rPr>
          <w:rFonts w:ascii="PraxisEF-Light" w:hAnsi="PraxisEF-Light" w:cs="PraxisEF-Light"/>
          <w:b w:val="0"/>
          <w:bCs w:val="0"/>
          <w:iCs w:val="0"/>
          <w:color w:val="auto"/>
          <w:sz w:val="24"/>
          <w:szCs w:val="28"/>
          <w:lang w:eastAsia="en-GB"/>
        </w:rPr>
        <w:t xml:space="preserve"> </w:t>
      </w:r>
      <w:r w:rsidR="00A2591C" w:rsidRPr="00B1422A">
        <w:rPr>
          <w:rFonts w:ascii="PraxisEF-Light" w:hAnsi="PraxisEF-Light" w:cs="PraxisEF-Light"/>
          <w:b w:val="0"/>
          <w:bCs w:val="0"/>
          <w:iCs w:val="0"/>
          <w:color w:val="auto"/>
          <w:sz w:val="24"/>
          <w:szCs w:val="28"/>
          <w:lang w:eastAsia="en-GB"/>
        </w:rPr>
        <w:t>C</w:t>
      </w:r>
      <w:r w:rsidR="00E04971" w:rsidRPr="00B1422A">
        <w:rPr>
          <w:rFonts w:ascii="PraxisEF-Light" w:hAnsi="PraxisEF-Light" w:cs="PraxisEF-Light"/>
          <w:b w:val="0"/>
          <w:bCs w:val="0"/>
          <w:iCs w:val="0"/>
          <w:color w:val="auto"/>
          <w:sz w:val="24"/>
          <w:szCs w:val="28"/>
          <w:lang w:eastAsia="en-GB"/>
        </w:rPr>
        <w:t xml:space="preserve">ulture for </w:t>
      </w:r>
      <w:r w:rsidR="00E04971" w:rsidRPr="00B1422A">
        <w:rPr>
          <w:rFonts w:ascii="PraxisEF-Light" w:hAnsi="PraxisEF-Light" w:cs="PraxisEF-Light"/>
          <w:b w:val="0"/>
          <w:bCs w:val="0"/>
          <w:i/>
          <w:iCs w:val="0"/>
          <w:color w:val="auto"/>
          <w:sz w:val="24"/>
          <w:szCs w:val="28"/>
          <w:lang w:eastAsia="en-GB"/>
        </w:rPr>
        <w:t xml:space="preserve">Histoplasma </w:t>
      </w:r>
      <w:proofErr w:type="spellStart"/>
      <w:r w:rsidR="00E04971" w:rsidRPr="00B1422A">
        <w:rPr>
          <w:rFonts w:ascii="PraxisEF-Light" w:hAnsi="PraxisEF-Light" w:cs="PraxisEF-Light"/>
          <w:b w:val="0"/>
          <w:bCs w:val="0"/>
          <w:i/>
          <w:iCs w:val="0"/>
          <w:color w:val="auto"/>
          <w:sz w:val="24"/>
          <w:szCs w:val="28"/>
          <w:lang w:eastAsia="en-GB"/>
        </w:rPr>
        <w:t>capsulatum</w:t>
      </w:r>
      <w:proofErr w:type="spellEnd"/>
      <w:r w:rsidR="00E04971" w:rsidRPr="00B1422A">
        <w:rPr>
          <w:rFonts w:ascii="PraxisEF-Light" w:hAnsi="PraxisEF-Light" w:cs="PraxisEF-Light"/>
          <w:b w:val="0"/>
          <w:bCs w:val="0"/>
          <w:iCs w:val="0"/>
          <w:color w:val="auto"/>
          <w:sz w:val="24"/>
          <w:szCs w:val="28"/>
          <w:lang w:eastAsia="en-GB"/>
        </w:rPr>
        <w:t xml:space="preserve"> and </w:t>
      </w:r>
      <w:proofErr w:type="spellStart"/>
      <w:r w:rsidR="00E04971" w:rsidRPr="00B1422A">
        <w:rPr>
          <w:rFonts w:ascii="PraxisEF-Light" w:hAnsi="PraxisEF-Light" w:cs="PraxisEF-Light"/>
          <w:b w:val="0"/>
          <w:bCs w:val="0"/>
          <w:i/>
          <w:iCs w:val="0"/>
          <w:color w:val="auto"/>
          <w:sz w:val="24"/>
          <w:szCs w:val="28"/>
          <w:lang w:eastAsia="en-GB"/>
        </w:rPr>
        <w:t>Paracoccidioides</w:t>
      </w:r>
      <w:proofErr w:type="spellEnd"/>
      <w:r w:rsidR="00E04971" w:rsidRPr="00B1422A">
        <w:rPr>
          <w:rFonts w:ascii="PraxisEF-Light" w:hAnsi="PraxisEF-Light" w:cs="PraxisEF-Light"/>
          <w:b w:val="0"/>
          <w:bCs w:val="0"/>
          <w:i/>
          <w:iCs w:val="0"/>
          <w:color w:val="auto"/>
          <w:sz w:val="24"/>
          <w:szCs w:val="28"/>
          <w:lang w:eastAsia="en-GB"/>
        </w:rPr>
        <w:t xml:space="preserve"> </w:t>
      </w:r>
      <w:proofErr w:type="spellStart"/>
      <w:r w:rsidR="00E04971" w:rsidRPr="00B1422A">
        <w:rPr>
          <w:rFonts w:ascii="PraxisEF-Light" w:hAnsi="PraxisEF-Light" w:cs="PraxisEF-Light"/>
          <w:b w:val="0"/>
          <w:bCs w:val="0"/>
          <w:i/>
          <w:iCs w:val="0"/>
          <w:color w:val="auto"/>
          <w:sz w:val="24"/>
          <w:szCs w:val="28"/>
          <w:lang w:eastAsia="en-GB"/>
        </w:rPr>
        <w:t>brasiliensis</w:t>
      </w:r>
      <w:proofErr w:type="spellEnd"/>
      <w:r w:rsidR="00E04971" w:rsidRPr="00B1422A">
        <w:rPr>
          <w:rFonts w:ascii="PraxisEF-Light" w:hAnsi="PraxisEF-Light" w:cs="PraxisEF-Light"/>
          <w:b w:val="0"/>
          <w:bCs w:val="0"/>
          <w:iCs w:val="0"/>
          <w:color w:val="auto"/>
          <w:sz w:val="24"/>
          <w:szCs w:val="28"/>
          <w:lang w:eastAsia="en-GB"/>
        </w:rPr>
        <w:t xml:space="preserve"> </w:t>
      </w:r>
      <w:r w:rsidR="00A777BE" w:rsidRPr="00B1422A">
        <w:rPr>
          <w:rFonts w:ascii="PraxisEF-Light" w:hAnsi="PraxisEF-Light" w:cs="PraxisEF-Light"/>
          <w:b w:val="0"/>
          <w:bCs w:val="0"/>
          <w:iCs w:val="0"/>
          <w:color w:val="auto"/>
          <w:sz w:val="24"/>
          <w:szCs w:val="28"/>
          <w:lang w:eastAsia="en-GB"/>
        </w:rPr>
        <w:t xml:space="preserve">may take between two and six </w:t>
      </w:r>
      <w:r w:rsidR="00E04971" w:rsidRPr="00B1422A">
        <w:rPr>
          <w:rFonts w:ascii="PraxisEF-Light" w:hAnsi="PraxisEF-Light" w:cs="PraxisEF-Light"/>
          <w:b w:val="0"/>
          <w:bCs w:val="0"/>
          <w:iCs w:val="0"/>
          <w:color w:val="auto"/>
          <w:sz w:val="24"/>
          <w:szCs w:val="28"/>
          <w:lang w:eastAsia="en-GB"/>
        </w:rPr>
        <w:t>weeks</w:t>
      </w:r>
      <w:r w:rsidR="00A2591C" w:rsidRPr="00B1422A">
        <w:rPr>
          <w:rFonts w:ascii="PraxisEF-Light" w:hAnsi="PraxisEF-Light" w:cs="PraxisEF-Light"/>
          <w:b w:val="0"/>
          <w:bCs w:val="0"/>
          <w:iCs w:val="0"/>
          <w:color w:val="auto"/>
          <w:sz w:val="24"/>
          <w:szCs w:val="28"/>
          <w:lang w:eastAsia="en-GB"/>
        </w:rPr>
        <w:t>; c</w:t>
      </w:r>
      <w:r w:rsidR="00E04971" w:rsidRPr="00B1422A">
        <w:rPr>
          <w:rFonts w:ascii="PraxisEF-Light" w:hAnsi="PraxisEF-Light" w:cs="PraxisEF-Light"/>
          <w:b w:val="0"/>
          <w:bCs w:val="0"/>
          <w:iCs w:val="0"/>
          <w:color w:val="auto"/>
          <w:sz w:val="24"/>
          <w:szCs w:val="28"/>
          <w:lang w:eastAsia="en-GB"/>
        </w:rPr>
        <w:t xml:space="preserve">ontinuous monitoring blood culture systems have been shown to reduce culture time of </w:t>
      </w:r>
      <w:proofErr w:type="spellStart"/>
      <w:r w:rsidR="00E04971" w:rsidRPr="00B1422A">
        <w:rPr>
          <w:rFonts w:ascii="PraxisEF-Light" w:hAnsi="PraxisEF-Light" w:cs="PraxisEF-Light"/>
          <w:b w:val="0"/>
          <w:bCs w:val="0"/>
          <w:i/>
          <w:iCs w:val="0"/>
          <w:color w:val="auto"/>
          <w:sz w:val="24"/>
          <w:szCs w:val="28"/>
          <w:lang w:eastAsia="en-GB"/>
        </w:rPr>
        <w:t>Penicillium</w:t>
      </w:r>
      <w:proofErr w:type="spellEnd"/>
      <w:r w:rsidR="00E04971" w:rsidRPr="00B1422A">
        <w:rPr>
          <w:rFonts w:ascii="PraxisEF-Light" w:hAnsi="PraxisEF-Light" w:cs="PraxisEF-Light"/>
          <w:b w:val="0"/>
          <w:bCs w:val="0"/>
          <w:i/>
          <w:iCs w:val="0"/>
          <w:color w:val="auto"/>
          <w:sz w:val="24"/>
          <w:szCs w:val="28"/>
          <w:lang w:eastAsia="en-GB"/>
        </w:rPr>
        <w:t xml:space="preserve"> </w:t>
      </w:r>
      <w:proofErr w:type="spellStart"/>
      <w:r w:rsidR="00E04971" w:rsidRPr="00B1422A">
        <w:rPr>
          <w:rFonts w:ascii="PraxisEF-Light" w:hAnsi="PraxisEF-Light" w:cs="PraxisEF-Light"/>
          <w:b w:val="0"/>
          <w:bCs w:val="0"/>
          <w:i/>
          <w:iCs w:val="0"/>
          <w:color w:val="auto"/>
          <w:sz w:val="24"/>
          <w:szCs w:val="28"/>
          <w:lang w:eastAsia="en-GB"/>
        </w:rPr>
        <w:t>marneffei</w:t>
      </w:r>
      <w:proofErr w:type="spellEnd"/>
      <w:r w:rsidR="00E04971" w:rsidRPr="00B1422A">
        <w:rPr>
          <w:rFonts w:ascii="PraxisEF-Light" w:hAnsi="PraxisEF-Light" w:cs="PraxisEF-Light"/>
          <w:b w:val="0"/>
          <w:bCs w:val="0"/>
          <w:iCs w:val="0"/>
          <w:color w:val="auto"/>
          <w:sz w:val="24"/>
          <w:szCs w:val="28"/>
          <w:lang w:eastAsia="en-GB"/>
        </w:rPr>
        <w:t xml:space="preserve"> to about four days</w:t>
      </w:r>
      <w:r w:rsidR="0083496D" w:rsidRPr="00B1422A">
        <w:rPr>
          <w:rFonts w:ascii="PraxisEF-Light" w:hAnsi="PraxisEF-Light" w:cs="PraxisEF-Light"/>
          <w:b w:val="0"/>
          <w:bCs w:val="0"/>
          <w:iCs w:val="0"/>
          <w:color w:val="auto"/>
          <w:sz w:val="24"/>
          <w:szCs w:val="28"/>
          <w:lang w:eastAsia="en-GB"/>
        </w:rPr>
        <w:fldChar w:fldCharType="begin" w:fldLock="1">
          <w:fldData xml:space="preserve">PFJlZm1hbj48Q2l0ZT48QXV0aG9yPk11bm96PC9BdXRob3I+PFllYXI+MjAxMDwvWWVhcj48UmVj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</w:fldData>
        </w:fldChar>
      </w:r>
      <w:r w:rsidR="00810AB5" w:rsidRPr="00B1422A">
        <w:rPr>
          <w:rFonts w:ascii="PraxisEF-Light" w:hAnsi="PraxisEF-Light" w:cs="PraxisEF-Light"/>
          <w:b w:val="0"/>
          <w:bCs w:val="0"/>
          <w:iCs w:val="0"/>
          <w:color w:val="auto"/>
          <w:sz w:val="24"/>
          <w:szCs w:val="28"/>
          <w:lang w:eastAsia="en-GB"/>
        </w:rPr>
        <w:instrText xml:space="preserve"> ADDIN REFMGR.CITE </w:instrText>
      </w:r>
      <w:r w:rsidR="0083496D" w:rsidRPr="00B1422A">
        <w:rPr>
          <w:rFonts w:ascii="PraxisEF-Light" w:hAnsi="PraxisEF-Light" w:cs="PraxisEF-Light"/>
          <w:b w:val="0"/>
          <w:bCs w:val="0"/>
          <w:iCs w:val="0"/>
          <w:color w:val="auto"/>
          <w:sz w:val="24"/>
          <w:szCs w:val="28"/>
          <w:lang w:eastAsia="en-GB"/>
        </w:rPr>
        <w:fldChar w:fldCharType="begin" w:fldLock="1">
          <w:fldData xml:space="preserve">PFJlZm1hbj48Q2l0ZT48QXV0aG9yPk11bm96PC9BdXRob3I+PFllYXI+MjAxMDwvWWVhcj48UmVj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</w:fldData>
        </w:fldChar>
      </w:r>
      <w:r w:rsidR="00810AB5" w:rsidRPr="00B1422A">
        <w:rPr>
          <w:rFonts w:ascii="PraxisEF-Light" w:hAnsi="PraxisEF-Light" w:cs="PraxisEF-Light"/>
          <w:b w:val="0"/>
          <w:bCs w:val="0"/>
          <w:iCs w:val="0"/>
          <w:color w:val="auto"/>
          <w:sz w:val="24"/>
          <w:szCs w:val="28"/>
          <w:lang w:eastAsia="en-GB"/>
        </w:rPr>
        <w:instrText xml:space="preserve"> ADDIN EN.CITE.DATA </w:instrText>
      </w:r>
      <w:r w:rsidR="0083496D" w:rsidRPr="00B1422A">
        <w:rPr>
          <w:rFonts w:ascii="PraxisEF-Light" w:hAnsi="PraxisEF-Light" w:cs="PraxisEF-Light"/>
          <w:b w:val="0"/>
          <w:bCs w:val="0"/>
          <w:iCs w:val="0"/>
          <w:color w:val="auto"/>
          <w:sz w:val="24"/>
          <w:szCs w:val="28"/>
          <w:lang w:eastAsia="en-GB"/>
        </w:rPr>
      </w:r>
      <w:r w:rsidR="0083496D" w:rsidRPr="00B1422A">
        <w:rPr>
          <w:rFonts w:ascii="PraxisEF-Light" w:hAnsi="PraxisEF-Light" w:cs="PraxisEF-Light"/>
          <w:b w:val="0"/>
          <w:bCs w:val="0"/>
          <w:iCs w:val="0"/>
          <w:color w:val="auto"/>
          <w:sz w:val="24"/>
          <w:szCs w:val="28"/>
          <w:lang w:eastAsia="en-GB"/>
        </w:rPr>
        <w:fldChar w:fldCharType="end"/>
      </w:r>
      <w:r w:rsidR="0083496D" w:rsidRPr="00B1422A">
        <w:rPr>
          <w:rFonts w:ascii="PraxisEF-Light" w:hAnsi="PraxisEF-Light" w:cs="PraxisEF-Light"/>
          <w:b w:val="0"/>
          <w:bCs w:val="0"/>
          <w:iCs w:val="0"/>
          <w:color w:val="auto"/>
          <w:sz w:val="24"/>
          <w:szCs w:val="28"/>
          <w:lang w:eastAsia="en-GB"/>
        </w:rPr>
      </w:r>
      <w:r w:rsidR="0083496D" w:rsidRPr="00B1422A">
        <w:rPr>
          <w:rFonts w:ascii="PraxisEF-Light" w:hAnsi="PraxisEF-Light" w:cs="PraxisEF-Light"/>
          <w:b w:val="0"/>
          <w:bCs w:val="0"/>
          <w:iCs w:val="0"/>
          <w:color w:val="auto"/>
          <w:sz w:val="24"/>
          <w:szCs w:val="28"/>
          <w:lang w:eastAsia="en-GB"/>
        </w:rPr>
        <w:fldChar w:fldCharType="separate"/>
      </w:r>
      <w:r w:rsidR="00810AB5" w:rsidRPr="00B1422A">
        <w:rPr>
          <w:rFonts w:ascii="PraxisEF-Light" w:hAnsi="PraxisEF-Light" w:cs="PraxisEF-Light"/>
          <w:b w:val="0"/>
          <w:bCs w:val="0"/>
          <w:iCs w:val="0"/>
          <w:noProof/>
          <w:color w:val="auto"/>
          <w:sz w:val="24"/>
          <w:szCs w:val="28"/>
          <w:vertAlign w:val="superscript"/>
          <w:lang w:eastAsia="en-GB"/>
        </w:rPr>
        <w:t>23-25</w:t>
      </w:r>
      <w:r w:rsidR="0083496D" w:rsidRPr="00B1422A">
        <w:rPr>
          <w:rFonts w:ascii="PraxisEF-Light" w:hAnsi="PraxisEF-Light" w:cs="PraxisEF-Light"/>
          <w:b w:val="0"/>
          <w:bCs w:val="0"/>
          <w:iCs w:val="0"/>
          <w:color w:val="auto"/>
          <w:sz w:val="24"/>
          <w:szCs w:val="28"/>
          <w:lang w:eastAsia="en-GB"/>
        </w:rPr>
        <w:fldChar w:fldCharType="end"/>
      </w:r>
      <w:r w:rsidR="00A777BE" w:rsidRPr="00B1422A">
        <w:rPr>
          <w:rFonts w:ascii="PraxisEF-Light" w:hAnsi="PraxisEF-Light" w:cs="PraxisEF-Light"/>
          <w:b w:val="0"/>
          <w:bCs w:val="0"/>
          <w:iCs w:val="0"/>
          <w:color w:val="auto"/>
          <w:sz w:val="24"/>
          <w:szCs w:val="28"/>
          <w:lang w:eastAsia="en-GB"/>
        </w:rPr>
        <w:t xml:space="preserve">. </w:t>
      </w:r>
      <w:r w:rsidR="001A7C3B" w:rsidRPr="00B1422A">
        <w:rPr>
          <w:rFonts w:ascii="PraxisEF-Light" w:hAnsi="PraxisEF-Light" w:cs="PraxisEF-Light"/>
          <w:b w:val="0"/>
          <w:bCs w:val="0"/>
          <w:iCs w:val="0"/>
          <w:color w:val="auto"/>
          <w:sz w:val="24"/>
          <w:szCs w:val="28"/>
          <w:lang w:eastAsia="en-GB"/>
        </w:rPr>
        <w:t xml:space="preserve">It has been suggested that </w:t>
      </w:r>
      <w:r w:rsidR="00A777BE" w:rsidRPr="00B1422A">
        <w:rPr>
          <w:rFonts w:ascii="PraxisEF-Light" w:hAnsi="PraxisEF-Light" w:cs="PraxisEF-Light"/>
          <w:b w:val="0"/>
          <w:bCs w:val="0"/>
          <w:iCs w:val="0"/>
          <w:color w:val="auto"/>
          <w:sz w:val="24"/>
          <w:szCs w:val="28"/>
          <w:lang w:eastAsia="en-GB"/>
        </w:rPr>
        <w:t>culture</w:t>
      </w:r>
      <w:r w:rsidR="001A7C3B" w:rsidRPr="00B1422A">
        <w:rPr>
          <w:rFonts w:ascii="PraxisEF-Light" w:hAnsi="PraxisEF-Light" w:cs="PraxisEF-Light"/>
          <w:b w:val="0"/>
          <w:bCs w:val="0"/>
          <w:iCs w:val="0"/>
          <w:color w:val="auto"/>
          <w:sz w:val="24"/>
          <w:szCs w:val="28"/>
          <w:lang w:eastAsia="en-GB"/>
        </w:rPr>
        <w:t xml:space="preserve"> of bone marrow</w:t>
      </w:r>
      <w:r w:rsidR="00E04971" w:rsidRPr="00B1422A">
        <w:rPr>
          <w:rFonts w:ascii="PraxisEF-Light" w:hAnsi="PraxisEF-Light" w:cs="PraxisEF-Light"/>
          <w:b w:val="0"/>
          <w:bCs w:val="0"/>
          <w:iCs w:val="0"/>
          <w:color w:val="auto"/>
          <w:sz w:val="24"/>
          <w:szCs w:val="28"/>
          <w:lang w:eastAsia="en-GB"/>
        </w:rPr>
        <w:t xml:space="preserve"> samples</w:t>
      </w:r>
      <w:r w:rsidR="001A7C3B" w:rsidRPr="00B1422A">
        <w:rPr>
          <w:rFonts w:ascii="PraxisEF-Light" w:hAnsi="PraxisEF-Light" w:cs="PraxisEF-Light"/>
          <w:b w:val="0"/>
          <w:bCs w:val="0"/>
          <w:iCs w:val="0"/>
          <w:color w:val="auto"/>
          <w:sz w:val="24"/>
          <w:szCs w:val="28"/>
          <w:lang w:eastAsia="en-GB"/>
        </w:rPr>
        <w:t xml:space="preserve"> may be more sensitive than </w:t>
      </w:r>
      <w:r w:rsidR="00BD5518" w:rsidRPr="00B1422A">
        <w:rPr>
          <w:rFonts w:ascii="PraxisEF-Light" w:hAnsi="PraxisEF-Light" w:cs="PraxisEF-Light"/>
          <w:b w:val="0"/>
          <w:bCs w:val="0"/>
          <w:iCs w:val="0"/>
          <w:color w:val="auto"/>
          <w:sz w:val="24"/>
          <w:szCs w:val="28"/>
          <w:lang w:eastAsia="en-GB"/>
        </w:rPr>
        <w:t>other tests</w:t>
      </w:r>
      <w:r w:rsidR="001A7C3B" w:rsidRPr="00B1422A">
        <w:rPr>
          <w:rFonts w:ascii="PraxisEF-Light" w:hAnsi="PraxisEF-Light" w:cs="PraxisEF-Light"/>
          <w:b w:val="0"/>
          <w:bCs w:val="0"/>
          <w:iCs w:val="0"/>
          <w:color w:val="auto"/>
          <w:sz w:val="24"/>
          <w:szCs w:val="28"/>
          <w:lang w:eastAsia="en-GB"/>
        </w:rPr>
        <w:t>; however</w:t>
      </w:r>
      <w:r w:rsidR="00663875" w:rsidRPr="00B1422A">
        <w:rPr>
          <w:rFonts w:ascii="PraxisEF-Light" w:hAnsi="PraxisEF-Light" w:cs="PraxisEF-Light"/>
          <w:b w:val="0"/>
          <w:bCs w:val="0"/>
          <w:iCs w:val="0"/>
          <w:color w:val="auto"/>
          <w:sz w:val="24"/>
          <w:szCs w:val="28"/>
          <w:lang w:eastAsia="en-GB"/>
        </w:rPr>
        <w:t>,</w:t>
      </w:r>
      <w:r w:rsidR="001A7C3B" w:rsidRPr="00B1422A">
        <w:rPr>
          <w:rFonts w:ascii="PraxisEF-Light" w:hAnsi="PraxisEF-Light" w:cs="PraxisEF-Light"/>
          <w:b w:val="0"/>
          <w:bCs w:val="0"/>
          <w:iCs w:val="0"/>
          <w:color w:val="auto"/>
          <w:sz w:val="24"/>
          <w:szCs w:val="28"/>
          <w:lang w:eastAsia="en-GB"/>
        </w:rPr>
        <w:t xml:space="preserve"> diagnosis is more frequently made by detection of these organisms in respiratory and tissue</w:t>
      </w:r>
      <w:r w:rsidR="00E04971" w:rsidRPr="00B1422A">
        <w:rPr>
          <w:rFonts w:ascii="PraxisEF-Light" w:hAnsi="PraxisEF-Light" w:cs="PraxisEF-Light"/>
          <w:b w:val="0"/>
          <w:bCs w:val="0"/>
          <w:iCs w:val="0"/>
          <w:color w:val="auto"/>
          <w:sz w:val="24"/>
          <w:szCs w:val="28"/>
          <w:lang w:eastAsia="en-GB"/>
        </w:rPr>
        <w:t xml:space="preserve"> specimens </w:t>
      </w:r>
      <w:r w:rsidR="0083496D" w:rsidRPr="00B1422A">
        <w:rPr>
          <w:rFonts w:ascii="PraxisEF-Light" w:hAnsi="PraxisEF-Light" w:cs="PraxisEF-Light"/>
          <w:b w:val="0"/>
          <w:bCs w:val="0"/>
          <w:iCs w:val="0"/>
          <w:color w:val="auto"/>
          <w:sz w:val="24"/>
          <w:szCs w:val="28"/>
          <w:lang w:eastAsia="en-GB"/>
        </w:rPr>
        <w:fldChar w:fldCharType="begin" w:fldLock="1">
          <w:fldData xml:space="preserve">PFJlZm1hbj48Q2l0ZT48QXV0aG9yPktpbGJ5PC9BdXRob3I+PFllYXI+MTk5ODwvWWVhcj48UmVj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</w:fldData>
        </w:fldChar>
      </w:r>
      <w:r w:rsidR="00810AB5" w:rsidRPr="00B1422A">
        <w:rPr>
          <w:rFonts w:ascii="PraxisEF-Light" w:hAnsi="PraxisEF-Light" w:cs="PraxisEF-Light"/>
          <w:b w:val="0"/>
          <w:bCs w:val="0"/>
          <w:iCs w:val="0"/>
          <w:color w:val="auto"/>
          <w:sz w:val="24"/>
          <w:szCs w:val="28"/>
          <w:lang w:eastAsia="en-GB"/>
        </w:rPr>
        <w:instrText xml:space="preserve"> ADDIN REFMGR.CITE </w:instrText>
      </w:r>
      <w:r w:rsidR="0083496D" w:rsidRPr="00B1422A">
        <w:rPr>
          <w:rFonts w:ascii="PraxisEF-Light" w:hAnsi="PraxisEF-Light" w:cs="PraxisEF-Light"/>
          <w:b w:val="0"/>
          <w:bCs w:val="0"/>
          <w:iCs w:val="0"/>
          <w:color w:val="auto"/>
          <w:sz w:val="24"/>
          <w:szCs w:val="28"/>
          <w:lang w:eastAsia="en-GB"/>
        </w:rPr>
        <w:fldChar w:fldCharType="begin" w:fldLock="1">
          <w:fldData xml:space="preserve">PFJlZm1hbj48Q2l0ZT48QXV0aG9yPktpbGJ5PC9BdXRob3I+PFllYXI+MTk5ODwvWWVhcj48UmVj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</w:fldData>
        </w:fldChar>
      </w:r>
      <w:r w:rsidR="00810AB5" w:rsidRPr="00B1422A">
        <w:rPr>
          <w:rFonts w:ascii="PraxisEF-Light" w:hAnsi="PraxisEF-Light" w:cs="PraxisEF-Light"/>
          <w:b w:val="0"/>
          <w:bCs w:val="0"/>
          <w:iCs w:val="0"/>
          <w:color w:val="auto"/>
          <w:sz w:val="24"/>
          <w:szCs w:val="28"/>
          <w:lang w:eastAsia="en-GB"/>
        </w:rPr>
        <w:instrText xml:space="preserve"> ADDIN EN.CITE.DATA </w:instrText>
      </w:r>
      <w:r w:rsidR="0083496D" w:rsidRPr="00B1422A">
        <w:rPr>
          <w:rFonts w:ascii="PraxisEF-Light" w:hAnsi="PraxisEF-Light" w:cs="PraxisEF-Light"/>
          <w:b w:val="0"/>
          <w:bCs w:val="0"/>
          <w:iCs w:val="0"/>
          <w:color w:val="auto"/>
          <w:sz w:val="24"/>
          <w:szCs w:val="28"/>
          <w:lang w:eastAsia="en-GB"/>
        </w:rPr>
      </w:r>
      <w:r w:rsidR="0083496D" w:rsidRPr="00B1422A">
        <w:rPr>
          <w:rFonts w:ascii="PraxisEF-Light" w:hAnsi="PraxisEF-Light" w:cs="PraxisEF-Light"/>
          <w:b w:val="0"/>
          <w:bCs w:val="0"/>
          <w:iCs w:val="0"/>
          <w:color w:val="auto"/>
          <w:sz w:val="24"/>
          <w:szCs w:val="28"/>
          <w:lang w:eastAsia="en-GB"/>
        </w:rPr>
        <w:fldChar w:fldCharType="end"/>
      </w:r>
      <w:r w:rsidR="0083496D" w:rsidRPr="00B1422A">
        <w:rPr>
          <w:rFonts w:ascii="PraxisEF-Light" w:hAnsi="PraxisEF-Light" w:cs="PraxisEF-Light"/>
          <w:b w:val="0"/>
          <w:bCs w:val="0"/>
          <w:iCs w:val="0"/>
          <w:color w:val="auto"/>
          <w:sz w:val="24"/>
          <w:szCs w:val="28"/>
          <w:lang w:eastAsia="en-GB"/>
        </w:rPr>
      </w:r>
      <w:r w:rsidR="0083496D" w:rsidRPr="00B1422A">
        <w:rPr>
          <w:rFonts w:ascii="PraxisEF-Light" w:hAnsi="PraxisEF-Light" w:cs="PraxisEF-Light"/>
          <w:b w:val="0"/>
          <w:bCs w:val="0"/>
          <w:iCs w:val="0"/>
          <w:color w:val="auto"/>
          <w:sz w:val="24"/>
          <w:szCs w:val="28"/>
          <w:lang w:eastAsia="en-GB"/>
        </w:rPr>
        <w:fldChar w:fldCharType="separate"/>
      </w:r>
      <w:r w:rsidR="00810AB5" w:rsidRPr="00B1422A">
        <w:rPr>
          <w:rFonts w:ascii="PraxisEF-Light" w:hAnsi="PraxisEF-Light" w:cs="PraxisEF-Light"/>
          <w:b w:val="0"/>
          <w:bCs w:val="0"/>
          <w:iCs w:val="0"/>
          <w:noProof/>
          <w:color w:val="auto"/>
          <w:sz w:val="24"/>
          <w:szCs w:val="28"/>
          <w:vertAlign w:val="superscript"/>
          <w:lang w:eastAsia="en-GB"/>
        </w:rPr>
        <w:t>13,21,22,26</w:t>
      </w:r>
      <w:r w:rsidR="0083496D" w:rsidRPr="00B1422A">
        <w:rPr>
          <w:rFonts w:ascii="PraxisEF-Light" w:hAnsi="PraxisEF-Light" w:cs="PraxisEF-Light"/>
          <w:b w:val="0"/>
          <w:bCs w:val="0"/>
          <w:iCs w:val="0"/>
          <w:color w:val="auto"/>
          <w:sz w:val="24"/>
          <w:szCs w:val="28"/>
          <w:lang w:eastAsia="en-GB"/>
        </w:rPr>
        <w:fldChar w:fldCharType="end"/>
      </w:r>
      <w:r w:rsidR="001A7C3B" w:rsidRPr="00B1422A">
        <w:rPr>
          <w:rFonts w:ascii="PraxisEF-Light" w:hAnsi="PraxisEF-Light" w:cs="PraxisEF-Light"/>
          <w:b w:val="0"/>
          <w:bCs w:val="0"/>
          <w:iCs w:val="0"/>
          <w:color w:val="auto"/>
          <w:sz w:val="24"/>
          <w:szCs w:val="28"/>
          <w:lang w:eastAsia="en-GB"/>
        </w:rPr>
        <w:t>.</w:t>
      </w:r>
      <w:r w:rsidR="006C4B2D" w:rsidRPr="00B1422A">
        <w:rPr>
          <w:rFonts w:ascii="PraxisEF-Light" w:hAnsi="PraxisEF-Light" w:cs="PraxisEF-Light"/>
          <w:b w:val="0"/>
          <w:bCs w:val="0"/>
          <w:iCs w:val="0"/>
          <w:color w:val="auto"/>
          <w:sz w:val="24"/>
          <w:szCs w:val="28"/>
          <w:lang w:eastAsia="en-GB"/>
        </w:rPr>
        <w:t xml:space="preserve"> </w:t>
      </w:r>
    </w:p>
    <w:p w:rsidR="00560738" w:rsidRPr="00B1422A" w:rsidRDefault="00560738" w:rsidP="00E04971">
      <w:pPr>
        <w:pStyle w:val="HPAreportHeading3"/>
        <w:ind w:left="0" w:firstLine="0"/>
      </w:pPr>
      <w:r w:rsidRPr="00B1422A">
        <w:t>Parasites</w:t>
      </w:r>
      <w:r w:rsidR="004A7220" w:rsidRPr="00B1422A">
        <w:t xml:space="preserve"> </w:t>
      </w:r>
    </w:p>
    <w:p w:rsidR="00AE57B3" w:rsidRPr="00B1422A" w:rsidRDefault="00AE57B3" w:rsidP="00560738">
      <w:pPr>
        <w:pStyle w:val="HPAreportsub"/>
      </w:pPr>
      <w:r w:rsidRPr="00B1422A">
        <w:rPr>
          <w:i/>
        </w:rPr>
        <w:t>Leishmania</w:t>
      </w:r>
      <w:r w:rsidRPr="00B1422A">
        <w:t xml:space="preserve"> species</w:t>
      </w:r>
    </w:p>
    <w:p w:rsidR="005C604C" w:rsidRPr="00B1422A" w:rsidRDefault="009B1209" w:rsidP="00AE57B3">
      <w:pPr>
        <w:pStyle w:val="HPABodytext"/>
        <w:rPr>
          <w:spacing w:val="-4"/>
        </w:rPr>
      </w:pPr>
      <w:r w:rsidRPr="00B1422A">
        <w:rPr>
          <w:spacing w:val="-4"/>
        </w:rPr>
        <w:t xml:space="preserve">There are over 20 species of the protozoan parasite </w:t>
      </w:r>
      <w:r w:rsidRPr="00B1422A">
        <w:rPr>
          <w:i/>
          <w:iCs/>
        </w:rPr>
        <w:t xml:space="preserve">Leishmania. </w:t>
      </w:r>
      <w:r w:rsidRPr="00B1422A">
        <w:t xml:space="preserve">Humans are infected by the bite of infected female </w:t>
      </w:r>
      <w:proofErr w:type="spellStart"/>
      <w:r w:rsidRPr="00B1422A">
        <w:t>sandflies</w:t>
      </w:r>
      <w:proofErr w:type="spellEnd"/>
      <w:r w:rsidRPr="00B1422A">
        <w:t xml:space="preserve">. </w:t>
      </w:r>
      <w:r w:rsidRPr="00B1422A">
        <w:rPr>
          <w:spacing w:val="-4"/>
        </w:rPr>
        <w:t xml:space="preserve">The disease is endemic in five continents and over eighty countries. Leishmaniasis presents as three distinct syndromes, visceral (also known as Kala-azar), cutaneous and mucosal. Visceral </w:t>
      </w:r>
      <w:r w:rsidR="00996795" w:rsidRPr="00B1422A">
        <w:rPr>
          <w:spacing w:val="-4"/>
        </w:rPr>
        <w:t xml:space="preserve">Leishmaniasis, for which bone marrow investigation may </w:t>
      </w:r>
      <w:r w:rsidR="005C604C" w:rsidRPr="00B1422A">
        <w:rPr>
          <w:spacing w:val="-4"/>
        </w:rPr>
        <w:t>be performed</w:t>
      </w:r>
      <w:r w:rsidR="00996795" w:rsidRPr="00B1422A">
        <w:rPr>
          <w:spacing w:val="-4"/>
        </w:rPr>
        <w:t xml:space="preserve">, </w:t>
      </w:r>
      <w:r w:rsidR="005C604C" w:rsidRPr="00B1422A">
        <w:rPr>
          <w:spacing w:val="-4"/>
        </w:rPr>
        <w:t>can</w:t>
      </w:r>
      <w:r w:rsidRPr="00B1422A">
        <w:rPr>
          <w:spacing w:val="-4"/>
        </w:rPr>
        <w:t xml:space="preserve"> be fatal if untreated and is chara</w:t>
      </w:r>
      <w:r w:rsidR="005C604C" w:rsidRPr="00B1422A">
        <w:rPr>
          <w:spacing w:val="-4"/>
        </w:rPr>
        <w:t xml:space="preserve">cterised by fever, weight loss, </w:t>
      </w:r>
      <w:r w:rsidRPr="00B1422A">
        <w:rPr>
          <w:spacing w:val="-4"/>
        </w:rPr>
        <w:lastRenderedPageBreak/>
        <w:t>hepatosplenomegaly and pancytopenia</w:t>
      </w:r>
      <w:r w:rsidR="00996795" w:rsidRPr="00B1422A">
        <w:rPr>
          <w:spacing w:val="-4"/>
        </w:rPr>
        <w:t xml:space="preserve"> </w:t>
      </w:r>
      <w:r w:rsidR="0083496D" w:rsidRPr="00B1422A">
        <w:rPr>
          <w:spacing w:val="-4"/>
        </w:rPr>
        <w:fldChar w:fldCharType="begin" w:fldLock="1">
          <w:fldData xml:space="preserve">PFJlZm1hbj48Q2l0ZT48QXV0aG9yPlBpbnRhZG88L0F1dGhvcj48WWVhcj4yMDAxPC9ZZWFyPjxS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</w:fldData>
        </w:fldChar>
      </w:r>
      <w:r w:rsidR="00810AB5" w:rsidRPr="00B1422A">
        <w:rPr>
          <w:spacing w:val="-4"/>
        </w:rPr>
        <w:instrText xml:space="preserve"> ADDIN REFMGR.CITE </w:instrText>
      </w:r>
      <w:r w:rsidR="0083496D" w:rsidRPr="00B1422A">
        <w:rPr>
          <w:spacing w:val="-4"/>
        </w:rPr>
        <w:fldChar w:fldCharType="begin" w:fldLock="1">
          <w:fldData xml:space="preserve">PFJlZm1hbj48Q2l0ZT48QXV0aG9yPlBpbnRhZG88L0F1dGhvcj48WWVhcj4yMDAxPC9ZZWFyPjxS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</w:fldData>
        </w:fldChar>
      </w:r>
      <w:r w:rsidR="00810AB5" w:rsidRPr="00B1422A">
        <w:rPr>
          <w:spacing w:val="-4"/>
        </w:rPr>
        <w:instrText xml:space="preserve"> ADDIN EN.CITE.DATA </w:instrText>
      </w:r>
      <w:r w:rsidR="0083496D" w:rsidRPr="00B1422A">
        <w:rPr>
          <w:spacing w:val="-4"/>
        </w:rPr>
      </w:r>
      <w:r w:rsidR="0083496D" w:rsidRPr="00B1422A">
        <w:rPr>
          <w:spacing w:val="-4"/>
        </w:rPr>
        <w:fldChar w:fldCharType="end"/>
      </w:r>
      <w:r w:rsidR="0083496D" w:rsidRPr="00B1422A">
        <w:rPr>
          <w:spacing w:val="-4"/>
        </w:rPr>
      </w:r>
      <w:r w:rsidR="0083496D" w:rsidRPr="00B1422A">
        <w:rPr>
          <w:spacing w:val="-4"/>
        </w:rPr>
        <w:fldChar w:fldCharType="separate"/>
      </w:r>
      <w:r w:rsidR="00810AB5" w:rsidRPr="00B1422A">
        <w:rPr>
          <w:noProof/>
          <w:spacing w:val="-4"/>
          <w:vertAlign w:val="superscript"/>
        </w:rPr>
        <w:t>27</w:t>
      </w:r>
      <w:r w:rsidR="0083496D" w:rsidRPr="00B1422A">
        <w:rPr>
          <w:spacing w:val="-4"/>
        </w:rPr>
        <w:fldChar w:fldCharType="end"/>
      </w:r>
      <w:r w:rsidRPr="00B1422A">
        <w:rPr>
          <w:spacing w:val="-4"/>
        </w:rPr>
        <w:t>. Co-infection with HIV in endemic areas is associated with a more rapid progression to AIDS and infection has been transmitted through needle-sharing by infected drug users in south west Europe</w:t>
      </w:r>
      <w:r w:rsidR="0083496D" w:rsidRPr="00B1422A">
        <w:rPr>
          <w:spacing w:val="-4"/>
        </w:rPr>
        <w:fldChar w:fldCharType="begin" w:fldLock="1"/>
      </w:r>
      <w:r w:rsidR="00810AB5" w:rsidRPr="00B1422A">
        <w:rPr>
          <w:spacing w:val="-4"/>
        </w:rPr>
        <w:instrText xml:space="preserve"> ADDIN REFMGR.CITE &lt;Refman&gt;&lt;Cite&gt;&lt;Author&gt;World Health Organization&lt;/Author&gt;&lt;Year&gt;2007&lt;/Year&gt;&lt;RecNum&gt;3194&lt;/RecNum&gt;&lt;IDText&gt;The leishmaniasis and Leishmania/HIV co-infections&lt;/IDText&gt;&lt;MDL Ref_Type="Electronic Citation"&gt;&lt;Ref_Type&gt;Electronic Citation&lt;/Ref_Type&gt;&lt;Ref_ID&gt;3194&lt;/Ref_ID&gt;&lt;Title_Primary&gt;The leishmaniasis and Leishmania/HIV co-infections&lt;/Title_Primary&gt;&lt;Authors_Primary&gt;World Health Organization&lt;/Authors_Primary&gt;&lt;Date_Primary&gt;2007&lt;/Date_Primary&gt;&lt;Keywords&gt;B 38&lt;/Keywords&gt;&lt;Keywords&gt;Leishmaniasis&lt;/Keywords&gt;&lt;Reprint&gt;Not in File&lt;/Reprint&gt;&lt;Periodical&gt;http://www.who.int/leishmaniasis/resources/Leishmaniasis_hiv_coinfection5.pdf&lt;/Periodical&gt;&lt;Publisher&gt;WHO&lt;/Publisher&gt;&lt;Web_URL&gt;2007&lt;/Web_URL&gt;&lt;Web_URL_Link3&gt;&lt;u&gt;http://www.who.int/mediacentre/factsheets/fs116/en/index.html&lt;/u&gt;&lt;/Web_URL_Link3&gt;&lt;ZZ_JournalStdAbbrev&gt;&lt;f name="System"&gt;http://www.who.int/leishmaniasis/resources/Leishmaniasis_hiv_coinfection5.pdf&lt;/f&gt;&lt;/ZZ_JournalStdAbbrev&gt;&lt;ZZ_WorkformID&gt;34&lt;/ZZ_WorkformID&gt;&lt;/MDL&gt;&lt;/Cite&gt;&lt;/Refman&gt;</w:instrText>
      </w:r>
      <w:r w:rsidR="0083496D" w:rsidRPr="00B1422A">
        <w:rPr>
          <w:spacing w:val="-4"/>
        </w:rPr>
        <w:fldChar w:fldCharType="separate"/>
      </w:r>
      <w:r w:rsidR="00810AB5" w:rsidRPr="00B1422A">
        <w:rPr>
          <w:noProof/>
          <w:spacing w:val="-4"/>
          <w:vertAlign w:val="superscript"/>
        </w:rPr>
        <w:t>3</w:t>
      </w:r>
      <w:r w:rsidR="0083496D" w:rsidRPr="00B1422A">
        <w:rPr>
          <w:spacing w:val="-4"/>
        </w:rPr>
        <w:fldChar w:fldCharType="end"/>
      </w:r>
      <w:r w:rsidRPr="00B1422A">
        <w:rPr>
          <w:spacing w:val="-4"/>
        </w:rPr>
        <w:t xml:space="preserve">. </w:t>
      </w:r>
    </w:p>
    <w:p w:rsidR="004A7220" w:rsidRPr="00B1422A" w:rsidRDefault="00FA7313" w:rsidP="00AE57B3">
      <w:pPr>
        <w:pStyle w:val="HPABodytext"/>
        <w:rPr>
          <w:spacing w:val="-4"/>
        </w:rPr>
      </w:pPr>
      <w:r w:rsidRPr="00B1422A">
        <w:rPr>
          <w:spacing w:val="-4"/>
        </w:rPr>
        <w:t>Following p</w:t>
      </w:r>
      <w:r w:rsidR="00003B75" w:rsidRPr="00B1422A">
        <w:rPr>
          <w:spacing w:val="-4"/>
        </w:rPr>
        <w:t>resumptive</w:t>
      </w:r>
      <w:r w:rsidR="00996795" w:rsidRPr="00B1422A">
        <w:rPr>
          <w:spacing w:val="-4"/>
        </w:rPr>
        <w:t xml:space="preserve"> </w:t>
      </w:r>
      <w:r w:rsidRPr="00B1422A">
        <w:rPr>
          <w:spacing w:val="-4"/>
        </w:rPr>
        <w:t xml:space="preserve">identification </w:t>
      </w:r>
      <w:r w:rsidR="00996795" w:rsidRPr="00B1422A">
        <w:rPr>
          <w:spacing w:val="-4"/>
        </w:rPr>
        <w:t xml:space="preserve">using </w:t>
      </w:r>
      <w:r w:rsidR="000850AA" w:rsidRPr="00B1422A">
        <w:rPr>
          <w:spacing w:val="-4"/>
        </w:rPr>
        <w:t>Giemsa</w:t>
      </w:r>
      <w:r w:rsidR="001269AD" w:rsidRPr="00B1422A">
        <w:rPr>
          <w:spacing w:val="-4"/>
        </w:rPr>
        <w:t xml:space="preserve"> stain </w:t>
      </w:r>
      <w:r w:rsidR="009B1209" w:rsidRPr="00B1422A">
        <w:rPr>
          <w:spacing w:val="-4"/>
        </w:rPr>
        <w:t>t</w:t>
      </w:r>
      <w:r w:rsidR="001269AD" w:rsidRPr="00B1422A">
        <w:rPr>
          <w:spacing w:val="-4"/>
        </w:rPr>
        <w:t xml:space="preserve">o detect amastigotes, </w:t>
      </w:r>
      <w:r w:rsidRPr="00B1422A">
        <w:rPr>
          <w:spacing w:val="-4"/>
        </w:rPr>
        <w:t>samples should be sent to the reference laboratory for</w:t>
      </w:r>
      <w:r w:rsidR="00003B75" w:rsidRPr="00B1422A">
        <w:rPr>
          <w:spacing w:val="-4"/>
        </w:rPr>
        <w:t xml:space="preserve"> </w:t>
      </w:r>
      <w:r w:rsidRPr="00B1422A">
        <w:rPr>
          <w:spacing w:val="-4"/>
        </w:rPr>
        <w:t>confirmation</w:t>
      </w:r>
      <w:r w:rsidR="009B1209" w:rsidRPr="00B1422A">
        <w:rPr>
          <w:spacing w:val="-4"/>
        </w:rPr>
        <w:t xml:space="preserve">. </w:t>
      </w:r>
      <w:r w:rsidR="00E1128B" w:rsidRPr="00B1422A">
        <w:rPr>
          <w:spacing w:val="-4"/>
        </w:rPr>
        <w:t xml:space="preserve">Rapid diagnostic tests including </w:t>
      </w:r>
      <w:r w:rsidR="001269AD" w:rsidRPr="00B1422A">
        <w:rPr>
          <w:spacing w:val="-4"/>
        </w:rPr>
        <w:t xml:space="preserve">direct agglutination and </w:t>
      </w:r>
      <w:proofErr w:type="spellStart"/>
      <w:r w:rsidR="00E1128B" w:rsidRPr="00B1422A">
        <w:rPr>
          <w:spacing w:val="-4"/>
        </w:rPr>
        <w:t>immunochromographic</w:t>
      </w:r>
      <w:proofErr w:type="spellEnd"/>
      <w:r w:rsidR="00E1128B" w:rsidRPr="00B1422A">
        <w:rPr>
          <w:spacing w:val="-4"/>
        </w:rPr>
        <w:t xml:space="preserve"> tests (ICT) have been developed and evaluated</w:t>
      </w:r>
      <w:r w:rsidR="0083496D" w:rsidRPr="00B1422A">
        <w:rPr>
          <w:spacing w:val="-4"/>
        </w:rPr>
        <w:fldChar w:fldCharType="begin" w:fldLock="1"/>
      </w:r>
      <w:r w:rsidR="00810AB5" w:rsidRPr="00B1422A">
        <w:rPr>
          <w:spacing w:val="-4"/>
        </w:rPr>
        <w:instrText xml:space="preserve"> ADDIN REFMGR.CITE &lt;Refman&gt;&lt;Cite&gt;&lt;Author&gt;World Health Organization&lt;/Author&gt;&lt;Year&gt;2011&lt;/Year&gt;&lt;RecNum&gt;36151&lt;/RecNum&gt;&lt;IDText&gt;Diagnostic evaluation Series No.4: Visceral leishmaniasis rapid diagnostic test performance&lt;/IDText&gt;&lt;MDL Ref_Type="Electronic Citation"&gt;&lt;Ref_Type&gt;Electronic Citation&lt;/Ref_Type&gt;&lt;Ref_ID&gt;36151&lt;/Ref_ID&gt;&lt;Title_Primary&gt;Diagnostic evaluation Series No.4: Visceral leishmaniasis rapid diagnostic test performance&lt;/Title_Primary&gt;&lt;Authors_Primary&gt;World Health Organization&lt;/Authors_Primary&gt;&lt;Date_Primary&gt;2011&lt;/Date_Primary&gt;&lt;Keywords&gt;B 38&lt;/Keywords&gt;&lt;Keywords&gt;Leishmaniasis&lt;/Keywords&gt;&lt;Reprint&gt;Not in File&lt;/Reprint&gt;&lt;Periodical&gt;http://www.dfid.gov.uk/r4d/PDF/Outputs/Misc_CommDis/vl-rdt-evaluation.pdf&lt;/Periodical&gt;&lt;Date_Secondary&gt;2013/1/31&lt;/Date_Secondary&gt;&lt;Web_URL&gt;2011&lt;/Web_URL&gt;&lt;ZZ_JournalStdAbbrev&gt;&lt;f name="System"&gt;http://www.dfid.gov.uk/r4d/PDF/Outputs/Misc_CommDis/vl-rdt-evaluation.pdf&lt;/f&gt;&lt;/ZZ_JournalStdAbbrev&gt;&lt;ZZ_WorkformID&gt;34&lt;/ZZ_WorkformID&gt;&lt;/MDL&gt;&lt;/Cite&gt;&lt;Cite&gt;&lt;Author&gt;World Health Organization&lt;/Author&gt;&lt;Year&gt;2007&lt;/Year&gt;&lt;RecNum&gt;3194&lt;/RecNum&gt;&lt;IDText&gt;The leishmaniasis and Leishmania/HIV co-infections&lt;/IDText&gt;&lt;MDL Ref_Type="Electronic Citation"&gt;&lt;Ref_Type&gt;Electronic Citation&lt;/Ref_Type&gt;&lt;Ref_ID&gt;3194&lt;/Ref_ID&gt;&lt;Title_Primary&gt;The leishmaniasis and Leishmania/HIV co-infections&lt;/Title_Primary&gt;&lt;Authors_Primary&gt;World Health Organization&lt;/Authors_Primary&gt;&lt;Date_Primary&gt;2007&lt;/Date_Primary&gt;&lt;Keywords&gt;B 38&lt;/Keywords&gt;&lt;Keywords&gt;Leishmaniasis&lt;/Keywords&gt;&lt;Reprint&gt;Not in File&lt;/Reprint&gt;&lt;Periodical&gt;http://www.who.int/leishmaniasis/resources/Leishmaniasis_hiv_coinfection5.pdf&lt;/Periodical&gt;&lt;Publisher&gt;WHO&lt;/Publisher&gt;&lt;Web_URL&gt;2007&lt;/Web_URL&gt;&lt;Web_URL_Link3&gt;&lt;u&gt;http://www.who.int/mediacentre/factsheets/fs116/en/index.html&lt;/u&gt;&lt;/Web_URL_Link3&gt;&lt;ZZ_JournalStdAbbrev&gt;&lt;f name="System"&gt;http://www.who.int/leishmaniasis/resources/Leishmaniasis_hiv_coinfection5.pdf&lt;/f&gt;&lt;/ZZ_JournalStdAbbrev&gt;&lt;ZZ_WorkformID&gt;34&lt;/ZZ_WorkformID&gt;&lt;/MDL&gt;&lt;/Cite&gt;&lt;/Refman&gt;</w:instrText>
      </w:r>
      <w:r w:rsidR="0083496D" w:rsidRPr="00B1422A">
        <w:rPr>
          <w:spacing w:val="-4"/>
        </w:rPr>
        <w:fldChar w:fldCharType="separate"/>
      </w:r>
      <w:r w:rsidR="00810AB5" w:rsidRPr="00B1422A">
        <w:rPr>
          <w:noProof/>
          <w:spacing w:val="-4"/>
          <w:vertAlign w:val="superscript"/>
        </w:rPr>
        <w:t>3,28</w:t>
      </w:r>
      <w:r w:rsidR="0083496D" w:rsidRPr="00B1422A">
        <w:rPr>
          <w:spacing w:val="-4"/>
        </w:rPr>
        <w:fldChar w:fldCharType="end"/>
      </w:r>
      <w:r w:rsidR="00E1128B" w:rsidRPr="00B1422A">
        <w:rPr>
          <w:spacing w:val="-4"/>
        </w:rPr>
        <w:t xml:space="preserve">. </w:t>
      </w:r>
      <w:r w:rsidR="009B1209" w:rsidRPr="00B1422A">
        <w:rPr>
          <w:spacing w:val="-4"/>
        </w:rPr>
        <w:t>Serological diagnosis is available but it is significantly less sensitive in those with advanced HIV coinfection than for HIV negative individuals</w:t>
      </w:r>
      <w:r w:rsidR="00E1128B" w:rsidRPr="00B1422A">
        <w:rPr>
          <w:spacing w:val="-4"/>
        </w:rPr>
        <w:t xml:space="preserve">; negative results should </w:t>
      </w:r>
      <w:r w:rsidRPr="00B1422A">
        <w:rPr>
          <w:spacing w:val="-4"/>
        </w:rPr>
        <w:t xml:space="preserve">not </w:t>
      </w:r>
      <w:r w:rsidR="0067203F" w:rsidRPr="00B1422A">
        <w:rPr>
          <w:spacing w:val="-4"/>
        </w:rPr>
        <w:t xml:space="preserve">therefore </w:t>
      </w:r>
      <w:r w:rsidR="00E1128B" w:rsidRPr="00B1422A">
        <w:rPr>
          <w:spacing w:val="-4"/>
        </w:rPr>
        <w:t>be used to rule out a diagnosis</w:t>
      </w:r>
      <w:r w:rsidR="009B1209" w:rsidRPr="00B1422A">
        <w:rPr>
          <w:spacing w:val="-4"/>
        </w:rPr>
        <w:t xml:space="preserve"> </w:t>
      </w:r>
      <w:r w:rsidR="00E1128B" w:rsidRPr="00B1422A">
        <w:rPr>
          <w:spacing w:val="-4"/>
        </w:rPr>
        <w:t>in those with HIV</w:t>
      </w:r>
      <w:r w:rsidR="0083496D" w:rsidRPr="00B1422A">
        <w:rPr>
          <w:spacing w:val="-4"/>
        </w:rPr>
        <w:fldChar w:fldCharType="begin" w:fldLock="1">
          <w:fldData xml:space="preserve">PFJlZm1hbj48Q2l0ZT48QXV0aG9yPlBpbnRhZG88L0F1dGhvcj48WWVhcj4yMDAxPC9ZZWFyPjxS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</w:fldData>
        </w:fldChar>
      </w:r>
      <w:r w:rsidR="00810AB5" w:rsidRPr="00B1422A">
        <w:rPr>
          <w:spacing w:val="-4"/>
        </w:rPr>
        <w:instrText xml:space="preserve"> ADDIN REFMGR.CITE </w:instrText>
      </w:r>
      <w:r w:rsidR="0083496D" w:rsidRPr="00B1422A">
        <w:rPr>
          <w:spacing w:val="-4"/>
        </w:rPr>
        <w:fldChar w:fldCharType="begin" w:fldLock="1">
          <w:fldData xml:space="preserve">PFJlZm1hbj48Q2l0ZT48QXV0aG9yPlBpbnRhZG88L0F1dGhvcj48WWVhcj4yMDAxPC9ZZWFyPjxS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</w:fldData>
        </w:fldChar>
      </w:r>
      <w:r w:rsidR="00810AB5" w:rsidRPr="00B1422A">
        <w:rPr>
          <w:spacing w:val="-4"/>
        </w:rPr>
        <w:instrText xml:space="preserve"> ADDIN EN.CITE.DATA </w:instrText>
      </w:r>
      <w:r w:rsidR="0083496D" w:rsidRPr="00B1422A">
        <w:rPr>
          <w:spacing w:val="-4"/>
        </w:rPr>
      </w:r>
      <w:r w:rsidR="0083496D" w:rsidRPr="00B1422A">
        <w:rPr>
          <w:spacing w:val="-4"/>
        </w:rPr>
        <w:fldChar w:fldCharType="end"/>
      </w:r>
      <w:r w:rsidR="0083496D" w:rsidRPr="00B1422A">
        <w:rPr>
          <w:spacing w:val="-4"/>
        </w:rPr>
      </w:r>
      <w:r w:rsidR="0083496D" w:rsidRPr="00B1422A">
        <w:rPr>
          <w:spacing w:val="-4"/>
        </w:rPr>
        <w:fldChar w:fldCharType="separate"/>
      </w:r>
      <w:r w:rsidR="00810AB5" w:rsidRPr="00B1422A">
        <w:rPr>
          <w:noProof/>
          <w:spacing w:val="-4"/>
          <w:vertAlign w:val="superscript"/>
        </w:rPr>
        <w:t>6,29</w:t>
      </w:r>
      <w:r w:rsidR="0083496D" w:rsidRPr="00B1422A">
        <w:rPr>
          <w:spacing w:val="-4"/>
        </w:rPr>
        <w:fldChar w:fldCharType="end"/>
      </w:r>
      <w:r w:rsidR="00B94101" w:rsidRPr="00B1422A">
        <w:rPr>
          <w:spacing w:val="-4"/>
        </w:rPr>
        <w:t>.</w:t>
      </w:r>
      <w:r w:rsidR="009B1209" w:rsidRPr="00B1422A">
        <w:rPr>
          <w:spacing w:val="-4"/>
        </w:rPr>
        <w:t xml:space="preserve"> Cross-reactions can occur in patients with prior exposure to </w:t>
      </w:r>
      <w:r w:rsidR="009B1209" w:rsidRPr="00B1422A">
        <w:rPr>
          <w:i/>
          <w:spacing w:val="-4"/>
        </w:rPr>
        <w:t xml:space="preserve">Trypanosoma </w:t>
      </w:r>
      <w:proofErr w:type="spellStart"/>
      <w:r w:rsidR="009B1209" w:rsidRPr="00B1422A">
        <w:rPr>
          <w:i/>
          <w:spacing w:val="-4"/>
        </w:rPr>
        <w:t>cruz</w:t>
      </w:r>
      <w:r w:rsidR="009B1209" w:rsidRPr="00B1422A">
        <w:rPr>
          <w:i/>
          <w:spacing w:val="10"/>
        </w:rPr>
        <w:t>i</w:t>
      </w:r>
      <w:proofErr w:type="spellEnd"/>
      <w:r w:rsidR="009B1209" w:rsidRPr="00B1422A">
        <w:rPr>
          <w:spacing w:val="-4"/>
        </w:rPr>
        <w:t xml:space="preserve">. Splenic puncture is the most sensitive test, but bone marrow examination is safer and has a sensitivity of around 70 </w:t>
      </w:r>
      <w:r w:rsidR="001269AD" w:rsidRPr="00B1422A">
        <w:rPr>
          <w:spacing w:val="-4"/>
        </w:rPr>
        <w:t>–</w:t>
      </w:r>
      <w:r w:rsidR="009B1209" w:rsidRPr="00B1422A">
        <w:rPr>
          <w:spacing w:val="-4"/>
        </w:rPr>
        <w:t xml:space="preserve"> 80%</w:t>
      </w:r>
      <w:r w:rsidR="0083496D" w:rsidRPr="00B1422A">
        <w:rPr>
          <w:spacing w:val="-4"/>
        </w:rPr>
        <w:fldChar w:fldCharType="begin" w:fldLock="1">
          <w:fldData xml:space="preserve">PFJlZm1hbj48Q2l0ZT48QXV0aG9yPlBpbnRhZG88L0F1dGhvcj48WWVhcj4yMDAxPC9ZZWFyPjxS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</w:fldData>
        </w:fldChar>
      </w:r>
      <w:r w:rsidR="00810AB5" w:rsidRPr="00B1422A">
        <w:rPr>
          <w:spacing w:val="-4"/>
        </w:rPr>
        <w:instrText xml:space="preserve"> ADDIN REFMGR.CITE </w:instrText>
      </w:r>
      <w:r w:rsidR="0083496D" w:rsidRPr="00B1422A">
        <w:rPr>
          <w:spacing w:val="-4"/>
        </w:rPr>
        <w:fldChar w:fldCharType="begin" w:fldLock="1">
          <w:fldData xml:space="preserve">PFJlZm1hbj48Q2l0ZT48QXV0aG9yPlBpbnRhZG88L0F1dGhvcj48WWVhcj4yMDAxPC9ZZWFyPjxS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</w:fldData>
        </w:fldChar>
      </w:r>
      <w:r w:rsidR="00810AB5" w:rsidRPr="00B1422A">
        <w:rPr>
          <w:spacing w:val="-4"/>
        </w:rPr>
        <w:instrText xml:space="preserve"> ADDIN EN.CITE.DATA </w:instrText>
      </w:r>
      <w:r w:rsidR="0083496D" w:rsidRPr="00B1422A">
        <w:rPr>
          <w:spacing w:val="-4"/>
        </w:rPr>
      </w:r>
      <w:r w:rsidR="0083496D" w:rsidRPr="00B1422A">
        <w:rPr>
          <w:spacing w:val="-4"/>
        </w:rPr>
        <w:fldChar w:fldCharType="end"/>
      </w:r>
      <w:r w:rsidR="0083496D" w:rsidRPr="00B1422A">
        <w:rPr>
          <w:spacing w:val="-4"/>
        </w:rPr>
      </w:r>
      <w:r w:rsidR="0083496D" w:rsidRPr="00B1422A">
        <w:rPr>
          <w:spacing w:val="-4"/>
        </w:rPr>
        <w:fldChar w:fldCharType="separate"/>
      </w:r>
      <w:r w:rsidR="00810AB5" w:rsidRPr="00B1422A">
        <w:rPr>
          <w:noProof/>
          <w:spacing w:val="-4"/>
          <w:vertAlign w:val="superscript"/>
        </w:rPr>
        <w:t>3,27</w:t>
      </w:r>
      <w:r w:rsidR="0083496D" w:rsidRPr="00B1422A">
        <w:rPr>
          <w:spacing w:val="-4"/>
        </w:rPr>
        <w:fldChar w:fldCharType="end"/>
      </w:r>
      <w:r w:rsidR="009B1209" w:rsidRPr="00B1422A">
        <w:rPr>
          <w:spacing w:val="-4"/>
        </w:rPr>
        <w:t>.</w:t>
      </w:r>
      <w:r w:rsidR="00E1128B" w:rsidRPr="00B1422A">
        <w:rPr>
          <w:spacing w:val="-4"/>
        </w:rPr>
        <w:t xml:space="preserve"> </w:t>
      </w:r>
    </w:p>
    <w:p w:rsidR="00353F97" w:rsidRPr="00B1422A" w:rsidRDefault="00353F97" w:rsidP="00353F97">
      <w:pPr>
        <w:pStyle w:val="HPAreportHeading3"/>
      </w:pPr>
      <w:r w:rsidRPr="00B1422A">
        <w:t xml:space="preserve">Viruses </w:t>
      </w:r>
    </w:p>
    <w:p w:rsidR="00353F97" w:rsidRPr="00B1422A" w:rsidRDefault="00353F97" w:rsidP="00353F97">
      <w:pPr>
        <w:pStyle w:val="HPAreportHeading3"/>
        <w:ind w:left="0" w:firstLine="0"/>
        <w:rPr>
          <w:b w:val="0"/>
          <w:color w:val="auto"/>
          <w:sz w:val="24"/>
          <w:szCs w:val="24"/>
        </w:rPr>
      </w:pPr>
      <w:r w:rsidRPr="00B1422A">
        <w:rPr>
          <w:b w:val="0"/>
          <w:color w:val="auto"/>
          <w:sz w:val="24"/>
          <w:szCs w:val="24"/>
        </w:rPr>
        <w:t xml:space="preserve">Many viruses can be detected in bone marrow samples. Viral detection indicates infection, but does not necessarily confirm diagnosis of disease. The clinical significance of a positive bone marrow result is dependent on the immune status of the patient and the disease/illness under investigation; positive results from bone marrow samples must therefore be interpreted with caution. Routinely, NAATs or serology on peripheral blood is used for diagnosis of acute viral infection. In the immunocompromised, blood serology results may be negative at the onset of clinical disease. If there is a high clinical suspicion of viral infection, but peripheral blood NAATs results are negative, diagnosis may be confirmed by bone marrow examination. </w:t>
      </w:r>
    </w:p>
    <w:p w:rsidR="009D2D75" w:rsidRPr="00B1422A" w:rsidRDefault="000850AA" w:rsidP="00B62CAA">
      <w:pPr>
        <w:pStyle w:val="HPAreportHeading2BlueHighlight"/>
      </w:pPr>
      <w:r w:rsidRPr="00B1422A">
        <w:t>Rapid techniques</w:t>
      </w:r>
    </w:p>
    <w:p w:rsidR="009D2D75" w:rsidRPr="00B1422A" w:rsidRDefault="009D2D75" w:rsidP="009D2D75">
      <w:pPr>
        <w:pStyle w:val="HPAreportHeading3"/>
        <w:rPr>
          <w:spacing w:val="-4"/>
        </w:rPr>
      </w:pPr>
      <w:r w:rsidRPr="00B1422A">
        <w:rPr>
          <w:spacing w:val="-4"/>
        </w:rPr>
        <w:t>Molecular methods</w:t>
      </w:r>
      <w:r w:rsidR="0083496D" w:rsidRPr="00B1422A">
        <w:rPr>
          <w:spacing w:val="-4"/>
        </w:rPr>
        <w:fldChar w:fldCharType="begin" w:fldLock="1">
          <w:fldData xml:space="preserve">PFJlZm1hbj48Q2l0ZT48QXV0aG9yPkFudGlub3JpPC9BdXRob3I+PFllYXI+MjAwNzwvWWVhcj48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</w:fldData>
        </w:fldChar>
      </w:r>
      <w:r w:rsidR="00810AB5" w:rsidRPr="00B1422A">
        <w:rPr>
          <w:spacing w:val="-4"/>
        </w:rPr>
        <w:instrText xml:space="preserve"> ADDIN REFMGR.CITE </w:instrText>
      </w:r>
      <w:r w:rsidR="0083496D" w:rsidRPr="00B1422A">
        <w:rPr>
          <w:spacing w:val="-4"/>
        </w:rPr>
        <w:fldChar w:fldCharType="begin" w:fldLock="1">
          <w:fldData xml:space="preserve">PFJlZm1hbj48Q2l0ZT48QXV0aG9yPkFudGlub3JpPC9BdXRob3I+PFllYXI+MjAwNzwvWWVhcj48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</w:fldData>
        </w:fldChar>
      </w:r>
      <w:r w:rsidR="00810AB5" w:rsidRPr="00B1422A">
        <w:rPr>
          <w:spacing w:val="-4"/>
        </w:rPr>
        <w:instrText xml:space="preserve"> ADDIN EN.CITE.DATA </w:instrText>
      </w:r>
      <w:r w:rsidR="0083496D" w:rsidRPr="00B1422A">
        <w:rPr>
          <w:spacing w:val="-4"/>
        </w:rPr>
      </w:r>
      <w:r w:rsidR="0083496D" w:rsidRPr="00B1422A">
        <w:rPr>
          <w:spacing w:val="-4"/>
        </w:rPr>
        <w:fldChar w:fldCharType="end"/>
      </w:r>
      <w:r w:rsidR="0083496D" w:rsidRPr="00B1422A">
        <w:rPr>
          <w:spacing w:val="-4"/>
        </w:rPr>
      </w:r>
      <w:r w:rsidR="0083496D" w:rsidRPr="00B1422A">
        <w:rPr>
          <w:spacing w:val="-4"/>
        </w:rPr>
        <w:fldChar w:fldCharType="separate"/>
      </w:r>
      <w:r w:rsidR="00810AB5" w:rsidRPr="00B1422A">
        <w:rPr>
          <w:noProof/>
          <w:spacing w:val="-4"/>
          <w:vertAlign w:val="superscript"/>
        </w:rPr>
        <w:t>30-32</w:t>
      </w:r>
      <w:r w:rsidR="0083496D" w:rsidRPr="00B1422A">
        <w:rPr>
          <w:spacing w:val="-4"/>
        </w:rPr>
        <w:fldChar w:fldCharType="end"/>
      </w:r>
    </w:p>
    <w:p w:rsidR="009D2D75" w:rsidRPr="00B1422A" w:rsidRDefault="005154FD" w:rsidP="009D2D75">
      <w:pPr>
        <w:pStyle w:val="HPABodytext"/>
      </w:pPr>
      <w:r w:rsidRPr="00B1422A">
        <w:t>NAATs - Nucleic Acid Amplification Techniques (eg PCR)</w:t>
      </w:r>
      <w:r w:rsidR="00790FCE" w:rsidRPr="00B1422A">
        <w:t xml:space="preserve"> for the id</w:t>
      </w:r>
      <w:r w:rsidR="00DE6FDE" w:rsidRPr="00B1422A">
        <w:t xml:space="preserve">entification of bacteria, fungi, </w:t>
      </w:r>
      <w:r w:rsidR="00680D5C" w:rsidRPr="00B1422A">
        <w:t>parasites</w:t>
      </w:r>
      <w:r w:rsidR="00DE6FDE" w:rsidRPr="00B1422A">
        <w:t xml:space="preserve"> and viruses</w:t>
      </w:r>
      <w:r w:rsidR="00680D5C" w:rsidRPr="00B1422A">
        <w:t xml:space="preserve"> from clinical samples have</w:t>
      </w:r>
      <w:r w:rsidR="00790FCE" w:rsidRPr="00B1422A">
        <w:t xml:space="preserve"> been shown to be highly specific and s</w:t>
      </w:r>
      <w:r w:rsidR="00680D5C" w:rsidRPr="00B1422A">
        <w:t>ensitive</w:t>
      </w:r>
      <w:r w:rsidR="00790FCE" w:rsidRPr="00B1422A">
        <w:t xml:space="preserve">. </w:t>
      </w:r>
      <w:r w:rsidR="009D2D75" w:rsidRPr="00B1422A">
        <w:t xml:space="preserve">PCR targets conserved genes </w:t>
      </w:r>
      <w:r w:rsidR="00680D5C" w:rsidRPr="00B1422A">
        <w:t>of the</w:t>
      </w:r>
      <w:r w:rsidR="00790FCE" w:rsidRPr="00B1422A">
        <w:t xml:space="preserve"> </w:t>
      </w:r>
      <w:r w:rsidR="009D2D75" w:rsidRPr="00B1422A">
        <w:t>genome</w:t>
      </w:r>
      <w:r w:rsidR="00DE6FDE" w:rsidRPr="00B1422A">
        <w:t>,</w:t>
      </w:r>
      <w:r w:rsidR="009D2D75" w:rsidRPr="00B1422A">
        <w:t xml:space="preserve"> and enables the rapid identification of organisms including those that are slow to grow or are unculturable. Results are available within a short time</w:t>
      </w:r>
      <w:r w:rsidR="00DE6FDE" w:rsidRPr="00B1422A">
        <w:t>frame</w:t>
      </w:r>
      <w:r w:rsidR="009D2D75" w:rsidRPr="00B1422A">
        <w:t xml:space="preserve"> particularly if multiplex real-time PCR is used.</w:t>
      </w:r>
      <w:r w:rsidR="00790FCE" w:rsidRPr="00B1422A">
        <w:t xml:space="preserve"> </w:t>
      </w:r>
    </w:p>
    <w:p w:rsidR="009D2D75" w:rsidRPr="00B1422A" w:rsidRDefault="00B57808" w:rsidP="009D2D75">
      <w:pPr>
        <w:pStyle w:val="HPAreportsub"/>
      </w:pPr>
      <w:r w:rsidRPr="00B1422A">
        <w:t>MALDI-TOF</w:t>
      </w:r>
      <w:r w:rsidR="009D2D75" w:rsidRPr="00B1422A">
        <w:t xml:space="preserve"> Mass Spectro</w:t>
      </w:r>
      <w:r w:rsidR="000D107A" w:rsidRPr="00B1422A">
        <w:t>metry</w:t>
      </w:r>
      <w:r w:rsidR="0083496D" w:rsidRPr="00B1422A">
        <w:fldChar w:fldCharType="begin" w:fldLock="1">
          <w:fldData xml:space="preserve">PFJlZm1hbj48Q2l0ZT48QXV0aG9yPkNhcmJvbm5lbGxlPC9BdXRob3I+PFllYXI+MjAxMTwvWWVh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</w:fldData>
        </w:fldChar>
      </w:r>
      <w:r w:rsidR="00810AB5" w:rsidRPr="00B1422A">
        <w:instrText xml:space="preserve"> ADDIN REFMGR.CITE </w:instrText>
      </w:r>
      <w:r w:rsidR="0083496D" w:rsidRPr="00B1422A">
        <w:fldChar w:fldCharType="begin" w:fldLock="1">
          <w:fldData xml:space="preserve">PFJlZm1hbj48Q2l0ZT48QXV0aG9yPkNhcmJvbm5lbGxlPC9BdXRob3I+PFllYXI+MjAxMTwvWWVh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</w:fldData>
        </w:fldChar>
      </w:r>
      <w:r w:rsidR="00810AB5" w:rsidRPr="00B1422A">
        <w:instrText xml:space="preserve"> ADDIN EN.CITE.DATA </w:instrText>
      </w:r>
      <w:r w:rsidR="0083496D" w:rsidRPr="00B1422A">
        <w:fldChar w:fldCharType="end"/>
      </w:r>
      <w:r w:rsidR="0083496D" w:rsidRPr="00B1422A">
        <w:fldChar w:fldCharType="separate"/>
      </w:r>
      <w:r w:rsidR="00810AB5" w:rsidRPr="00B1422A">
        <w:rPr>
          <w:noProof/>
          <w:vertAlign w:val="superscript"/>
        </w:rPr>
        <w:t>33,34</w:t>
      </w:r>
      <w:r w:rsidR="0083496D" w:rsidRPr="00B1422A">
        <w:fldChar w:fldCharType="end"/>
      </w:r>
    </w:p>
    <w:p w:rsidR="00B62CAA" w:rsidRPr="00B1422A" w:rsidRDefault="009D2D75" w:rsidP="009D2D75">
      <w:pPr>
        <w:pStyle w:val="HPABodytext"/>
      </w:pPr>
      <w:r w:rsidRPr="00B1422A">
        <w:t>Recent development</w:t>
      </w:r>
      <w:r w:rsidR="0095601D" w:rsidRPr="00B1422A">
        <w:t xml:space="preserve">s in identification of bacteria and </w:t>
      </w:r>
      <w:r w:rsidRPr="00B1422A">
        <w:t>yeast include the use of 16s ribosomal protein profiles obtained by Matrix Assisted Laser Desorption Ionisation – Time of Flig</w:t>
      </w:r>
      <w:r w:rsidR="000D107A" w:rsidRPr="00B1422A">
        <w:t>ht (MALDI-TOF) mass spectrometry</w:t>
      </w:r>
      <w:r w:rsidRPr="00B1422A">
        <w:t>. Mass peaks achieved by the test strains are compared to those of known reference strains. It is possible for an organism to be identified from an isolate within a short time frame and it is increasingly being used in laboratories to provide a robust</w:t>
      </w:r>
      <w:r w:rsidR="000D107A" w:rsidRPr="00B1422A">
        <w:t>, rapid and effective</w:t>
      </w:r>
      <w:r w:rsidRPr="00B1422A">
        <w:t xml:space="preserve"> identification system</w:t>
      </w:r>
      <w:r w:rsidR="000D107A" w:rsidRPr="00B1422A">
        <w:t xml:space="preserve"> for bacterial and yeast isolates</w:t>
      </w:r>
      <w:r w:rsidRPr="00B1422A">
        <w:t xml:space="preserve">. </w:t>
      </w:r>
    </w:p>
    <w:p w:rsidR="0090734C" w:rsidRPr="00B1422A" w:rsidRDefault="001D4C88" w:rsidP="00B62CAA">
      <w:pPr>
        <w:pStyle w:val="HPAreportHeading1"/>
      </w:pPr>
      <w:bookmarkStart w:id="8" w:name="_Toc358206056"/>
      <w:r w:rsidRPr="00B1422A">
        <w:t>Technical Information/Limitations</w:t>
      </w:r>
      <w:bookmarkEnd w:id="8"/>
    </w:p>
    <w:p w:rsidR="003021CE" w:rsidRPr="00B1422A" w:rsidRDefault="003021CE" w:rsidP="003021CE">
      <w:pPr>
        <w:pStyle w:val="HPAreportHeading2BlueHighlight"/>
      </w:pPr>
      <w:bookmarkStart w:id="9" w:name="_Toc210040703"/>
      <w:r w:rsidRPr="00B1422A">
        <w:t>Specimen containers</w:t>
      </w:r>
      <w:r w:rsidR="0083496D" w:rsidRPr="00B1422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810AB5" w:rsidRPr="00B1422A">
        <w:instrText xml:space="preserve"> ADDIN REFMGR.CITE </w:instrText>
      </w:r>
      <w:r w:rsidR="0083496D" w:rsidRPr="00B1422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810AB5" w:rsidRPr="00B1422A">
        <w:instrText xml:space="preserve"> ADDIN EN.CITE.DATA </w:instrText>
      </w:r>
      <w:r w:rsidR="0083496D" w:rsidRPr="00B1422A">
        <w:fldChar w:fldCharType="end"/>
      </w:r>
      <w:r w:rsidR="0083496D" w:rsidRPr="00B1422A">
        <w:fldChar w:fldCharType="separate"/>
      </w:r>
      <w:r w:rsidR="00810AB5" w:rsidRPr="00B1422A">
        <w:rPr>
          <w:noProof/>
          <w:vertAlign w:val="superscript"/>
        </w:rPr>
        <w:t>1,2</w:t>
      </w:r>
      <w:r w:rsidR="0083496D" w:rsidRPr="00B1422A">
        <w:fldChar w:fldCharType="end"/>
      </w:r>
    </w:p>
    <w:p w:rsidR="00B62CAA" w:rsidRPr="00B1422A" w:rsidRDefault="005719F6" w:rsidP="005358A8">
      <w:pPr>
        <w:pStyle w:val="HPABodytext"/>
        <w:rPr>
          <w:iCs/>
        </w:rPr>
      </w:pPr>
      <w:r w:rsidRPr="00B1422A">
        <w:t>SMIs use the term “CE marked leak proof container” to describe containers bearing the CE marking used for the collection and transport of clinical specimens. The</w:t>
      </w:r>
      <w:r w:rsidRPr="00B1422A">
        <w:rPr>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B62CAA" w:rsidRPr="00B1422A" w:rsidRDefault="00B62CAA">
      <w:pPr>
        <w:ind w:left="0" w:firstLine="0"/>
        <w:rPr>
          <w:rFonts w:ascii="PraxisEF-Light" w:hAnsi="PraxisEF-Light" w:cs="PraxisEF-Light"/>
          <w:iCs/>
          <w:szCs w:val="28"/>
        </w:rPr>
      </w:pPr>
      <w:r w:rsidRPr="00B1422A">
        <w:rPr>
          <w:iCs/>
        </w:rPr>
        <w:br w:type="page"/>
      </w:r>
    </w:p>
    <w:p w:rsidR="006723C9" w:rsidRPr="00B1422A" w:rsidRDefault="006723C9" w:rsidP="006723C9">
      <w:pPr>
        <w:pStyle w:val="HPAreportHeading1"/>
      </w:pPr>
      <w:bookmarkStart w:id="10" w:name="_Toc119225993"/>
      <w:bookmarkStart w:id="11" w:name="_Toc210040707"/>
      <w:bookmarkStart w:id="12" w:name="_Toc297024607"/>
      <w:bookmarkStart w:id="13" w:name="_Toc358206057"/>
      <w:bookmarkStart w:id="14" w:name="_Toc297024610"/>
      <w:bookmarkStart w:id="15" w:name="_Toc285103697"/>
      <w:bookmarkEnd w:id="9"/>
      <w:r w:rsidRPr="00B1422A">
        <w:lastRenderedPageBreak/>
        <w:t>1</w:t>
      </w:r>
      <w:r w:rsidRPr="00B1422A">
        <w:tab/>
      </w:r>
      <w:bookmarkEnd w:id="10"/>
      <w:bookmarkEnd w:id="11"/>
      <w:r w:rsidRPr="00B1422A">
        <w:t>Specimen Collection, Transport and Storage</w:t>
      </w:r>
      <w:bookmarkEnd w:id="12"/>
      <w:bookmarkEnd w:id="13"/>
      <w:r w:rsidR="0083496D" w:rsidRPr="00B1422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810AB5" w:rsidRPr="00B1422A">
        <w:instrText xml:space="preserve"> ADDIN REFMGR.CITE </w:instrText>
      </w:r>
      <w:r w:rsidR="0083496D" w:rsidRPr="00B1422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810AB5" w:rsidRPr="00B1422A">
        <w:instrText xml:space="preserve"> ADDIN EN.CITE.DATA </w:instrText>
      </w:r>
      <w:r w:rsidR="0083496D" w:rsidRPr="00B1422A">
        <w:fldChar w:fldCharType="end"/>
      </w:r>
      <w:r w:rsidR="0083496D" w:rsidRPr="00B1422A">
        <w:fldChar w:fldCharType="separate"/>
      </w:r>
      <w:r w:rsidR="00810AB5" w:rsidRPr="00B1422A">
        <w:rPr>
          <w:noProof/>
          <w:vertAlign w:val="superscript"/>
        </w:rPr>
        <w:t>1,2</w:t>
      </w:r>
      <w:r w:rsidR="0083496D" w:rsidRPr="00B1422A">
        <w:fldChar w:fldCharType="end"/>
      </w:r>
    </w:p>
    <w:p w:rsidR="006723C9" w:rsidRPr="00B1422A" w:rsidRDefault="006723C9" w:rsidP="006723C9">
      <w:pPr>
        <w:pStyle w:val="HPAreportHeading2BlueHighlight"/>
      </w:pPr>
      <w:bookmarkStart w:id="16" w:name="_Toc210040708"/>
      <w:r w:rsidRPr="00B1422A">
        <w:t>1.1 Safety considerations</w:t>
      </w:r>
      <w:r w:rsidR="0083496D" w:rsidRPr="00B1422A">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810AB5" w:rsidRPr="00B1422A">
        <w:instrText xml:space="preserve"> ADDIN REFMGR.CITE </w:instrText>
      </w:r>
      <w:r w:rsidR="0083496D" w:rsidRPr="00B1422A">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810AB5" w:rsidRPr="00B1422A">
        <w:instrText xml:space="preserve"> ADDIN EN.CITE.DATA </w:instrText>
      </w:r>
      <w:r w:rsidR="0083496D" w:rsidRPr="00B1422A">
        <w:fldChar w:fldCharType="end"/>
      </w:r>
      <w:r w:rsidR="0083496D" w:rsidRPr="00B1422A">
        <w:fldChar w:fldCharType="separate"/>
      </w:r>
      <w:r w:rsidR="00810AB5" w:rsidRPr="00B1422A">
        <w:rPr>
          <w:noProof/>
          <w:vertAlign w:val="superscript"/>
        </w:rPr>
        <w:t>35-46</w:t>
      </w:r>
      <w:r w:rsidR="0083496D" w:rsidRPr="00B1422A">
        <w:fldChar w:fldCharType="end"/>
      </w:r>
    </w:p>
    <w:p w:rsidR="006723C9" w:rsidRPr="00B1422A" w:rsidRDefault="006723C9" w:rsidP="006723C9">
      <w:pPr>
        <w:pStyle w:val="HPABodytext"/>
      </w:pPr>
      <w:r w:rsidRPr="00B1422A">
        <w:t>Use aseptic technique.</w:t>
      </w:r>
    </w:p>
    <w:p w:rsidR="00F22CE5" w:rsidRPr="00B1422A" w:rsidRDefault="00F22CE5" w:rsidP="00F22CE5">
      <w:pPr>
        <w:pStyle w:val="HPABodytext"/>
      </w:pPr>
      <w:r w:rsidRPr="00B1422A">
        <w:t>Ideally should be collected directly into blood culture bottles however appropriate CE marked leak proof containers and transport in sealed plastic bags may be used in some circumstances</w:t>
      </w:r>
      <w:r w:rsidR="00321697" w:rsidRPr="00B1422A">
        <w:t>.</w:t>
      </w:r>
    </w:p>
    <w:p w:rsidR="006723C9" w:rsidRPr="00B1422A" w:rsidRDefault="006723C9" w:rsidP="006723C9">
      <w:pPr>
        <w:pStyle w:val="HPABodytext"/>
      </w:pPr>
      <w:r w:rsidRPr="00B1422A">
        <w:t xml:space="preserve">Compliance with postal and transport regulations is essential. </w:t>
      </w:r>
    </w:p>
    <w:p w:rsidR="006723C9" w:rsidRPr="00B1422A" w:rsidRDefault="006723C9" w:rsidP="006723C9">
      <w:pPr>
        <w:pStyle w:val="HPAreportHeading2BlueHighlight"/>
      </w:pPr>
      <w:r w:rsidRPr="00B1422A">
        <w:t>1.2</w:t>
      </w:r>
      <w:r w:rsidRPr="00B1422A">
        <w:tab/>
        <w:t>Achieving optimal conditions</w:t>
      </w:r>
      <w:bookmarkEnd w:id="16"/>
      <w:r w:rsidRPr="00B1422A">
        <w:t xml:space="preserve"> </w:t>
      </w:r>
    </w:p>
    <w:p w:rsidR="006723C9" w:rsidRPr="00B1422A" w:rsidRDefault="006723C9" w:rsidP="006723C9">
      <w:pPr>
        <w:pStyle w:val="HPAreportHeading3"/>
      </w:pPr>
      <w:bookmarkStart w:id="17" w:name="_Toc210040712"/>
      <w:bookmarkStart w:id="18" w:name="_Toc210040709"/>
      <w:r w:rsidRPr="00B1422A">
        <w:t>1.2.1</w:t>
      </w:r>
      <w:r w:rsidRPr="00B1422A">
        <w:tab/>
        <w:t>Time between specimen collection and processing</w:t>
      </w:r>
      <w:bookmarkEnd w:id="17"/>
    </w:p>
    <w:p w:rsidR="006723C9" w:rsidRPr="00B1422A" w:rsidRDefault="006723C9" w:rsidP="006723C9">
      <w:pPr>
        <w:pStyle w:val="HPABodytext"/>
      </w:pPr>
      <w:r w:rsidRPr="00B1422A">
        <w:t>Collect specimens before antimicrobial therapy where possible.</w:t>
      </w:r>
    </w:p>
    <w:p w:rsidR="006723C9" w:rsidRPr="00B1422A" w:rsidRDefault="006723C9" w:rsidP="006723C9">
      <w:pPr>
        <w:pStyle w:val="HPABodytext"/>
      </w:pPr>
      <w:r w:rsidRPr="00B1422A">
        <w:t>Specimens should be transported and processed as soon as possible.</w:t>
      </w:r>
    </w:p>
    <w:p w:rsidR="006723C9" w:rsidRPr="00B1422A" w:rsidRDefault="006723C9" w:rsidP="006723C9">
      <w:pPr>
        <w:pStyle w:val="HPAreportHeading3"/>
      </w:pPr>
      <w:bookmarkStart w:id="19" w:name="_Toc119225995"/>
      <w:bookmarkStart w:id="20" w:name="_Toc210040714"/>
      <w:bookmarkEnd w:id="18"/>
      <w:r w:rsidRPr="00B1422A">
        <w:t>1.2.2</w:t>
      </w:r>
      <w:r w:rsidRPr="00B1422A">
        <w:tab/>
        <w:t xml:space="preserve">Special considerations to minimise deterioration </w:t>
      </w:r>
    </w:p>
    <w:p w:rsidR="003A60A0" w:rsidRPr="00B1422A" w:rsidRDefault="006723C9" w:rsidP="006723C9">
      <w:pPr>
        <w:pStyle w:val="HPABodytext"/>
      </w:pPr>
      <w:r w:rsidRPr="00B1422A">
        <w:t>If processing is delayed, refrigeration is preferable to storage at ambient temperature</w:t>
      </w:r>
      <w:r w:rsidR="0083496D" w:rsidRPr="00B1422A">
        <w:fldChar w:fldCharType="begin" w:fldLock="1"/>
      </w:r>
      <w:r w:rsidR="00810AB5" w:rsidRPr="00B1422A">
        <w:instrText xml:space="preserve"> ADDIN REFMGR.CITE &lt;Refman&gt;&lt;Cite&gt;&lt;Author&gt;Department for transport&lt;/Author&gt;&lt;Year&gt;2011&lt;/Year&gt;&lt;RecNum&gt;3223&lt;/RecNum&gt;&lt;IDText&gt;Transport of Infectious Substances, 2011 Revision 5&lt;/IDText&gt;&lt;MDL Ref_Type="Electronic Citation"&gt;&lt;Ref_Type&gt;Electronic Citation&lt;/Ref_Type&gt;&lt;Ref_ID&gt;3223&lt;/Ref_ID&gt;&lt;Title_Primary&gt;Transport of Infectious Substances, 2011 Revision 5&lt;/Title_Primary&gt;&lt;Authors_Primary&gt;Department for transport&lt;/Authors_Primary&gt;&lt;Date_Primary&gt;2011/2&lt;/Date_Primary&gt;&lt;Keywords&gt;B 40&lt;/Keywords&gt;&lt;Keywords&gt;Safety&lt;/Keywords&gt;&lt;Keywords&gt;transport&lt;/Keywords&gt;&lt;Reprint&gt;Not in File&lt;/Reprint&gt;&lt;Periodical&gt;http://webarchive.nationalarchives.gov.uk/20120105092405/http:/www.dft.gov.uk/426155/425453/800_300/infectioussubstances.pdf&lt;/Periodical&gt;&lt;Web_URL&gt;2011&lt;/Web_URL&gt;&lt;ZZ_JournalStdAbbrev&gt;&lt;f name="System"&gt;http://webarchive.nationalarchives.gov.uk/20120105092405/http:/www.dft.gov.uk/426155/425453/800_300/infectioussubstances.pdf&lt;/f&gt;&lt;/ZZ_JournalStdAbbrev&gt;&lt;ZZ_WorkformID&gt;34&lt;/ZZ_WorkformID&gt;&lt;/MDL&gt;&lt;/Cite&gt;&lt;/Refman&gt;</w:instrText>
      </w:r>
      <w:r w:rsidR="0083496D" w:rsidRPr="00B1422A">
        <w:fldChar w:fldCharType="separate"/>
      </w:r>
      <w:r w:rsidR="00810AB5" w:rsidRPr="00B1422A">
        <w:rPr>
          <w:noProof/>
          <w:vertAlign w:val="superscript"/>
        </w:rPr>
        <w:t>46</w:t>
      </w:r>
      <w:r w:rsidR="0083496D" w:rsidRPr="00B1422A">
        <w:fldChar w:fldCharType="end"/>
      </w:r>
      <w:r w:rsidR="003A60A0" w:rsidRPr="00B1422A">
        <w:t>.</w:t>
      </w:r>
    </w:p>
    <w:p w:rsidR="005358A8" w:rsidRPr="00B1422A" w:rsidRDefault="006723C9" w:rsidP="006723C9">
      <w:pPr>
        <w:pStyle w:val="HPABodytext"/>
      </w:pPr>
      <w:r w:rsidRPr="00B1422A">
        <w:t xml:space="preserve">Delays of over 48hr are undesirable. </w:t>
      </w:r>
    </w:p>
    <w:p w:rsidR="006723C9" w:rsidRPr="00B1422A" w:rsidRDefault="006723C9" w:rsidP="006723C9">
      <w:pPr>
        <w:pStyle w:val="HPAreportHeading2BlueHighlight"/>
      </w:pPr>
      <w:r w:rsidRPr="00B1422A">
        <w:t>1.3</w:t>
      </w:r>
      <w:r w:rsidRPr="00B1422A">
        <w:tab/>
        <w:t>Correct specimen type and method of collection</w:t>
      </w:r>
    </w:p>
    <w:p w:rsidR="004B14B8" w:rsidRPr="00B1422A" w:rsidRDefault="00347566" w:rsidP="004B14B8">
      <w:pPr>
        <w:pStyle w:val="HPABodytext"/>
      </w:pPr>
      <w:bookmarkStart w:id="21" w:name="_Toc210040710"/>
      <w:r w:rsidRPr="00B1422A">
        <w:t>Specimens should ideally be collected in blood culture bottles</w:t>
      </w:r>
      <w:r w:rsidR="00C67055" w:rsidRPr="00B1422A">
        <w:t xml:space="preserve">. </w:t>
      </w:r>
      <w:r w:rsidRPr="00B1422A">
        <w:t xml:space="preserve">However, in accordance with local requirements additional specimens may be collected </w:t>
      </w:r>
      <w:r w:rsidR="004B14B8" w:rsidRPr="00B1422A">
        <w:t>in appropriate CE marked leak proof containers containing anti-coagulants and place</w:t>
      </w:r>
      <w:r w:rsidR="004574BE" w:rsidRPr="00B1422A">
        <w:t>d</w:t>
      </w:r>
      <w:r w:rsidR="004B14B8" w:rsidRPr="00B1422A">
        <w:t xml:space="preserve"> in sealed plastic bags. </w:t>
      </w:r>
    </w:p>
    <w:bookmarkEnd w:id="21"/>
    <w:p w:rsidR="006723C9" w:rsidRPr="00B1422A" w:rsidRDefault="006723C9" w:rsidP="006723C9">
      <w:pPr>
        <w:pStyle w:val="HPAreportHeading2BlueHighlight"/>
      </w:pPr>
      <w:r w:rsidRPr="00B1422A">
        <w:t>1.4</w:t>
      </w:r>
      <w:r w:rsidRPr="00B1422A">
        <w:tab/>
        <w:t>Adequate quantity and appropriate number of specimens</w:t>
      </w:r>
    </w:p>
    <w:p w:rsidR="003E1112" w:rsidRPr="00B1422A" w:rsidRDefault="003E1112" w:rsidP="003E1112">
      <w:pPr>
        <w:pStyle w:val="HPABodytext"/>
      </w:pPr>
      <w:r w:rsidRPr="00B1422A">
        <w:t>As large a sample as possible should be obtained, with the caveat that volumes of &gt;3 mL are likely to be contaminated with peripheral blood which may have a dilution effect.</w:t>
      </w:r>
    </w:p>
    <w:p w:rsidR="006723C9" w:rsidRPr="00B1422A" w:rsidRDefault="006723C9" w:rsidP="006723C9">
      <w:pPr>
        <w:pStyle w:val="HPABodytext"/>
      </w:pPr>
      <w:r w:rsidRPr="00B1422A">
        <w:t>Numbers and frequency of specimen collection are dependent on clinical condition of patient.</w:t>
      </w:r>
    </w:p>
    <w:p w:rsidR="006723C9" w:rsidRPr="00B1422A" w:rsidRDefault="006723C9" w:rsidP="006723C9">
      <w:pPr>
        <w:pStyle w:val="HPAreportHeading1"/>
      </w:pPr>
      <w:bookmarkStart w:id="22" w:name="_Toc297024608"/>
      <w:bookmarkStart w:id="23" w:name="_Toc358206058"/>
      <w:r w:rsidRPr="00B1422A">
        <w:t>2</w:t>
      </w:r>
      <w:r w:rsidRPr="00B1422A">
        <w:tab/>
      </w:r>
      <w:bookmarkEnd w:id="19"/>
      <w:bookmarkEnd w:id="20"/>
      <w:r w:rsidRPr="00B1422A">
        <w:t xml:space="preserve">Specimen </w:t>
      </w:r>
      <w:bookmarkEnd w:id="22"/>
      <w:r w:rsidR="006759A4" w:rsidRPr="00B1422A">
        <w:t xml:space="preserve">Processing </w:t>
      </w:r>
      <w:bookmarkEnd w:id="23"/>
      <w:r w:rsidR="0083496D" w:rsidRPr="00B1422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810AB5" w:rsidRPr="00B1422A">
        <w:instrText xml:space="preserve"> ADDIN REFMGR.CITE </w:instrText>
      </w:r>
      <w:r w:rsidR="0083496D" w:rsidRPr="00B1422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810AB5" w:rsidRPr="00B1422A">
        <w:instrText xml:space="preserve"> ADDIN EN.CITE.DATA </w:instrText>
      </w:r>
      <w:r w:rsidR="0083496D" w:rsidRPr="00B1422A">
        <w:fldChar w:fldCharType="end"/>
      </w:r>
      <w:r w:rsidR="0083496D" w:rsidRPr="00B1422A">
        <w:fldChar w:fldCharType="separate"/>
      </w:r>
      <w:r w:rsidR="00810AB5" w:rsidRPr="00B1422A">
        <w:rPr>
          <w:noProof/>
          <w:vertAlign w:val="superscript"/>
        </w:rPr>
        <w:t>1,2</w:t>
      </w:r>
      <w:r w:rsidR="0083496D" w:rsidRPr="00B1422A">
        <w:fldChar w:fldCharType="end"/>
      </w:r>
    </w:p>
    <w:p w:rsidR="006723C9" w:rsidRPr="00B1422A" w:rsidRDefault="006723C9" w:rsidP="006723C9">
      <w:pPr>
        <w:pStyle w:val="HPAreportHeading2BlueHighlight"/>
      </w:pPr>
      <w:bookmarkStart w:id="24" w:name="_Toc210040715"/>
      <w:r w:rsidRPr="00B1422A">
        <w:t>2.1 Safety considerations</w:t>
      </w:r>
      <w:r w:rsidR="0083496D" w:rsidRPr="00B1422A">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810AB5" w:rsidRPr="00B1422A">
        <w:instrText xml:space="preserve"> ADDIN REFMGR.CITE </w:instrText>
      </w:r>
      <w:r w:rsidR="0083496D" w:rsidRPr="00B1422A">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810AB5" w:rsidRPr="00B1422A">
        <w:instrText xml:space="preserve"> ADDIN EN.CITE.DATA </w:instrText>
      </w:r>
      <w:r w:rsidR="0083496D" w:rsidRPr="00B1422A">
        <w:fldChar w:fldCharType="end"/>
      </w:r>
      <w:r w:rsidR="0083496D" w:rsidRPr="00B1422A">
        <w:fldChar w:fldCharType="separate"/>
      </w:r>
      <w:r w:rsidR="00810AB5" w:rsidRPr="00B1422A">
        <w:rPr>
          <w:noProof/>
          <w:vertAlign w:val="superscript"/>
        </w:rPr>
        <w:t>35-46</w:t>
      </w:r>
      <w:r w:rsidR="0083496D" w:rsidRPr="00B1422A">
        <w:fldChar w:fldCharType="end"/>
      </w:r>
      <w:r w:rsidRPr="00B1422A">
        <w:t xml:space="preserve"> </w:t>
      </w:r>
    </w:p>
    <w:p w:rsidR="00DD251B" w:rsidRPr="00B1422A" w:rsidRDefault="00DD251B" w:rsidP="00DD251B">
      <w:pPr>
        <w:pStyle w:val="HPABodytext"/>
      </w:pPr>
      <w:proofErr w:type="gramStart"/>
      <w:r w:rsidRPr="00B1422A">
        <w:t>Containment Level 2.</w:t>
      </w:r>
      <w:proofErr w:type="gramEnd"/>
      <w:r w:rsidRPr="00B1422A">
        <w:t xml:space="preserve"> </w:t>
      </w:r>
    </w:p>
    <w:p w:rsidR="00DD251B" w:rsidRPr="00B1422A" w:rsidRDefault="00DD251B" w:rsidP="00DD251B">
      <w:pPr>
        <w:pStyle w:val="HPABodytext"/>
      </w:pPr>
      <w:r w:rsidRPr="00B1422A">
        <w:t>All specimens must be processed in a microbiological safety cabinet including the examination of plates and cultures.</w:t>
      </w:r>
    </w:p>
    <w:p w:rsidR="00DD251B" w:rsidRPr="00B1422A" w:rsidRDefault="00DD251B" w:rsidP="00DD251B">
      <w:pPr>
        <w:pStyle w:val="HPABodytext"/>
      </w:pPr>
      <w:proofErr w:type="gramStart"/>
      <w:r w:rsidRPr="00B1422A">
        <w:t xml:space="preserve">Where Hazard Group 3 organisms </w:t>
      </w:r>
      <w:r w:rsidR="00964713" w:rsidRPr="00B1422A">
        <w:t>e.g.</w:t>
      </w:r>
      <w:r w:rsidRPr="00B1422A">
        <w:t xml:space="preserve"> </w:t>
      </w:r>
      <w:r w:rsidRPr="00B1422A">
        <w:rPr>
          <w:i/>
        </w:rPr>
        <w:t>Mycobacterium tuberculosis, Salmonella</w:t>
      </w:r>
      <w:r w:rsidRPr="00B1422A">
        <w:t xml:space="preserve"> Typhi, </w:t>
      </w:r>
      <w:r w:rsidR="00B62CAA" w:rsidRPr="00B1422A">
        <w:rPr>
          <w:i/>
        </w:rPr>
        <w:t xml:space="preserve">Salmonella </w:t>
      </w:r>
      <w:r w:rsidR="00B62CAA" w:rsidRPr="00B1422A">
        <w:t xml:space="preserve">Paratyphi, </w:t>
      </w:r>
      <w:r w:rsidRPr="00B1422A">
        <w:t xml:space="preserve">dimorphic fungi and </w:t>
      </w:r>
      <w:r w:rsidRPr="00B1422A">
        <w:rPr>
          <w:i/>
        </w:rPr>
        <w:t xml:space="preserve">Brucella </w:t>
      </w:r>
      <w:r w:rsidRPr="00B1422A">
        <w:t>species are suspected, all specimens must be processed in a microbiological safety cabinet under fu</w:t>
      </w:r>
      <w:r w:rsidR="006B53C9" w:rsidRPr="00B1422A">
        <w:t>ll Containment L</w:t>
      </w:r>
      <w:r w:rsidRPr="00B1422A">
        <w:t>evel 3 conditions.</w:t>
      </w:r>
      <w:proofErr w:type="gramEnd"/>
    </w:p>
    <w:p w:rsidR="005358A8" w:rsidRPr="00B1422A" w:rsidRDefault="005358A8" w:rsidP="00DD251B">
      <w:pPr>
        <w:pStyle w:val="HPABodytext"/>
      </w:pPr>
      <w:r w:rsidRPr="00B1422A">
        <w:t>Some of the Hazard Group 3 fungi are thermally dimorphic and will grow as yeast forms in blood culture bottles and sub-cultures at 37 °C but as the highly infective mould form when sub-cultured onto agar incubated at 28-30 °C. Care should be taken with yeast isolates if there is a relevant travel history especially in HIV-infected individuals.</w:t>
      </w:r>
    </w:p>
    <w:p w:rsidR="00DD251B" w:rsidRPr="00B1422A" w:rsidRDefault="009612EE" w:rsidP="00DD251B">
      <w:pPr>
        <w:pStyle w:val="HPABodytext"/>
      </w:pPr>
      <w:r w:rsidRPr="00B1422A">
        <w:t>L</w:t>
      </w:r>
      <w:r w:rsidR="00DD251B" w:rsidRPr="00B1422A">
        <w:t>aboratory procedures that give rise to infectious aerosols must be conducted in a microbiological safety cabinet</w:t>
      </w:r>
      <w:r w:rsidR="0083496D" w:rsidRPr="00B1422A">
        <w:fldChar w:fldCharType="begin" w:fldLock="1"/>
      </w:r>
      <w:r w:rsidR="00810AB5" w:rsidRPr="00B1422A">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83496D" w:rsidRPr="00B1422A">
        <w:fldChar w:fldCharType="separate"/>
      </w:r>
      <w:r w:rsidR="00810AB5" w:rsidRPr="00B1422A">
        <w:rPr>
          <w:noProof/>
          <w:vertAlign w:val="superscript"/>
        </w:rPr>
        <w:t>38</w:t>
      </w:r>
      <w:r w:rsidR="0083496D" w:rsidRPr="00B1422A">
        <w:fldChar w:fldCharType="end"/>
      </w:r>
      <w:r w:rsidR="00DD251B" w:rsidRPr="00B1422A">
        <w:t>.</w:t>
      </w:r>
      <w:r w:rsidR="00DD251B" w:rsidRPr="00B1422A">
        <w:rPr>
          <w:rFonts w:ascii="PraxisEF Light" w:hAnsi="PraxisEF Light" w:cs="Arial"/>
        </w:rPr>
        <w:t xml:space="preserve"> </w:t>
      </w:r>
    </w:p>
    <w:p w:rsidR="00DD251B" w:rsidRPr="00B1422A" w:rsidRDefault="00DD251B" w:rsidP="00DD251B">
      <w:pPr>
        <w:pStyle w:val="HPABodytext"/>
      </w:pPr>
      <w:r w:rsidRPr="00B1422A">
        <w:t>If blood culture bottles are employed to provide an enrichment broth then any consequential use and subsequent disposal of syringes and needles must comply with local safety protocols.</w:t>
      </w:r>
    </w:p>
    <w:p w:rsidR="00DD251B" w:rsidRPr="00B1422A" w:rsidRDefault="00DD251B" w:rsidP="00DD251B">
      <w:pPr>
        <w:pStyle w:val="HPABodytext"/>
      </w:pPr>
      <w:r w:rsidRPr="00B1422A">
        <w:lastRenderedPageBreak/>
        <w:t>Specimen containers must also be placed in a suitable holder.</w:t>
      </w:r>
    </w:p>
    <w:p w:rsidR="00DD251B" w:rsidRPr="00B1422A" w:rsidRDefault="00DD251B" w:rsidP="00DD251B">
      <w:pPr>
        <w:pStyle w:val="HPABodytext"/>
      </w:pPr>
      <w:r w:rsidRPr="00B1422A">
        <w:t>Refer to current guidance on the safe handling of all organisms documented in this SMI.</w:t>
      </w:r>
    </w:p>
    <w:p w:rsidR="00DD251B" w:rsidRPr="00B1422A" w:rsidRDefault="00DD251B" w:rsidP="00DD251B">
      <w:pPr>
        <w:pStyle w:val="HPABodytext"/>
      </w:pPr>
      <w:r w:rsidRPr="00B1422A">
        <w:t>The above guidance should be supplemented with local COSHH and risk assessments.</w:t>
      </w:r>
    </w:p>
    <w:p w:rsidR="006723C9" w:rsidRPr="00B1422A" w:rsidRDefault="006723C9" w:rsidP="006723C9">
      <w:pPr>
        <w:pStyle w:val="HPAreportHeading2BlueHighlight"/>
      </w:pPr>
      <w:r w:rsidRPr="00B1422A">
        <w:t>2.2</w:t>
      </w:r>
      <w:r w:rsidRPr="00B1422A">
        <w:tab/>
        <w:t>Test selection</w:t>
      </w:r>
      <w:bookmarkEnd w:id="24"/>
    </w:p>
    <w:p w:rsidR="006723C9" w:rsidRPr="00B1422A" w:rsidRDefault="003D45A2" w:rsidP="006723C9">
      <w:pPr>
        <w:pStyle w:val="HPABodytext"/>
      </w:pPr>
      <w:bookmarkStart w:id="25" w:name="_Toc210040716"/>
      <w:r w:rsidRPr="00B1422A">
        <w:t xml:space="preserve">Select a representative portion of specimen for appropriate procedures such as culture for </w:t>
      </w:r>
      <w:r w:rsidRPr="00B1422A">
        <w:rPr>
          <w:i/>
        </w:rPr>
        <w:t>Mycobacterium</w:t>
      </w:r>
      <w:r w:rsidRPr="00B1422A">
        <w:rPr>
          <w:spacing w:val="-2"/>
        </w:rPr>
        <w:t xml:space="preserve"> species </w:t>
      </w:r>
      <w:r w:rsidRPr="00B1422A">
        <w:t xml:space="preserve">(see </w:t>
      </w:r>
      <w:hyperlink r:id="rId26" w:history="1">
        <w:r w:rsidR="00FE2D2E" w:rsidRPr="00B1422A">
          <w:rPr>
            <w:rStyle w:val="hpabodytexthyperlinkchar0"/>
          </w:rPr>
          <w:t xml:space="preserve">B 40 </w:t>
        </w:r>
        <w:r w:rsidR="001269AD" w:rsidRPr="00B1422A">
          <w:rPr>
            <w:rStyle w:val="hpabodytexthyperlinkchar0"/>
          </w:rPr>
          <w:t>–</w:t>
        </w:r>
        <w:r w:rsidR="00FE2D2E" w:rsidRPr="00B1422A">
          <w:rPr>
            <w:rStyle w:val="hpabodytexthyperlinkchar0"/>
          </w:rPr>
          <w:t xml:space="preserve"> Investigation of specimens for </w:t>
        </w:r>
        <w:r w:rsidR="00FE2D2E" w:rsidRPr="00B1422A">
          <w:rPr>
            <w:rStyle w:val="hpabodytexthyperlinkchar0"/>
            <w:i/>
          </w:rPr>
          <w:t xml:space="preserve">Mycobacterium </w:t>
        </w:r>
        <w:r w:rsidR="00FE2D2E" w:rsidRPr="00B1422A">
          <w:rPr>
            <w:rStyle w:val="hpabodytexthyperlinkchar0"/>
          </w:rPr>
          <w:t>species</w:t>
        </w:r>
      </w:hyperlink>
      <w:r w:rsidR="00FE2D2E" w:rsidRPr="00B1422A">
        <w:t>)</w:t>
      </w:r>
      <w:r w:rsidRPr="00B1422A">
        <w:t>.</w:t>
      </w:r>
    </w:p>
    <w:p w:rsidR="006723C9" w:rsidRPr="00B1422A" w:rsidRDefault="006723C9" w:rsidP="006723C9">
      <w:pPr>
        <w:pStyle w:val="HPAreportHeading2BlueHighlight"/>
      </w:pPr>
      <w:r w:rsidRPr="00B1422A">
        <w:t>2.3</w:t>
      </w:r>
      <w:r w:rsidRPr="00B1422A">
        <w:tab/>
        <w:t>Appearance</w:t>
      </w:r>
      <w:bookmarkEnd w:id="25"/>
    </w:p>
    <w:p w:rsidR="006723C9" w:rsidRPr="00B1422A" w:rsidRDefault="006723C9" w:rsidP="006723C9">
      <w:pPr>
        <w:pStyle w:val="HPABodytext"/>
      </w:pPr>
      <w:bookmarkStart w:id="26" w:name="_Toc210040717"/>
      <w:r w:rsidRPr="00B1422A">
        <w:t>N/A</w:t>
      </w:r>
    </w:p>
    <w:p w:rsidR="006723C9" w:rsidRPr="00B1422A" w:rsidRDefault="006723C9" w:rsidP="006723C9">
      <w:pPr>
        <w:pStyle w:val="HPAreportHeading2BlueHighlight"/>
      </w:pPr>
      <w:r w:rsidRPr="00B1422A">
        <w:t>2.4</w:t>
      </w:r>
      <w:r w:rsidRPr="00B1422A">
        <w:tab/>
        <w:t>Microscopy</w:t>
      </w:r>
      <w:bookmarkEnd w:id="26"/>
    </w:p>
    <w:p w:rsidR="00B62CAA" w:rsidRPr="00B1422A" w:rsidRDefault="00B62CAA" w:rsidP="00B62CAA">
      <w:pPr>
        <w:pStyle w:val="HPAreportHeading3"/>
      </w:pPr>
      <w:bookmarkStart w:id="27" w:name="_Toc210040718"/>
      <w:r w:rsidRPr="00B1422A">
        <w:t>2.4.1</w:t>
      </w:r>
      <w:r w:rsidR="00082A7D" w:rsidRPr="00B1422A">
        <w:t xml:space="preserve"> Standard</w:t>
      </w:r>
    </w:p>
    <w:p w:rsidR="00082A7D" w:rsidRPr="00B1422A" w:rsidRDefault="00353F97" w:rsidP="00082A7D">
      <w:pPr>
        <w:pStyle w:val="HPABodytext"/>
      </w:pPr>
      <w:r w:rsidRPr="00B1422A">
        <w:rPr>
          <w:rFonts w:ascii="PraxisEF Light" w:hAnsi="PraxisEF Light" w:cs="Arial"/>
          <w:b/>
          <w:bCs/>
          <w:iCs/>
          <w:sz w:val="28"/>
          <w:szCs w:val="22"/>
          <w:lang w:eastAsia="en-US"/>
        </w:rPr>
        <w:t>Gram Stain</w:t>
      </w:r>
      <w:r w:rsidR="00082A7D" w:rsidRPr="00B1422A">
        <w:rPr>
          <w:rFonts w:ascii="PraxisEF Light" w:hAnsi="PraxisEF Light" w:cs="Arial"/>
          <w:b/>
          <w:bCs/>
          <w:iCs/>
          <w:sz w:val="28"/>
          <w:szCs w:val="22"/>
          <w:lang w:eastAsia="en-US"/>
        </w:rPr>
        <w:t xml:space="preserve"> </w:t>
      </w:r>
      <w:r w:rsidR="00082A7D" w:rsidRPr="00B1422A">
        <w:t xml:space="preserve">(See </w:t>
      </w:r>
      <w:hyperlink r:id="rId27" w:history="1">
        <w:r w:rsidR="00082A7D" w:rsidRPr="00B1422A">
          <w:rPr>
            <w:rStyle w:val="Hyperlink"/>
            <w:rFonts w:ascii="PraxisEF-Light" w:hAnsi="PraxisEF-Light"/>
            <w:sz w:val="24"/>
          </w:rPr>
          <w:t>TP39 – Staining Procedures</w:t>
        </w:r>
      </w:hyperlink>
      <w:r w:rsidR="00082A7D" w:rsidRPr="00B1422A">
        <w:t>)</w:t>
      </w:r>
    </w:p>
    <w:p w:rsidR="004A3085" w:rsidRPr="00B1422A" w:rsidRDefault="000850AA" w:rsidP="00082A7D">
      <w:pPr>
        <w:pStyle w:val="HPAreportHeading3"/>
        <w:ind w:left="0" w:firstLine="0"/>
        <w:rPr>
          <w:color w:val="auto"/>
        </w:rPr>
      </w:pPr>
      <w:r w:rsidRPr="00B1422A">
        <w:rPr>
          <w:color w:val="auto"/>
        </w:rPr>
        <w:t>Giemsa</w:t>
      </w:r>
      <w:r w:rsidR="004A3085" w:rsidRPr="00B1422A">
        <w:rPr>
          <w:color w:val="auto"/>
        </w:rPr>
        <w:t xml:space="preserve"> stain </w:t>
      </w:r>
    </w:p>
    <w:p w:rsidR="00353F97" w:rsidRPr="00B1422A" w:rsidRDefault="00B62CAA" w:rsidP="00353F97">
      <w:pPr>
        <w:pStyle w:val="HPABodytext"/>
      </w:pPr>
      <w:r w:rsidRPr="00B1422A">
        <w:t>Giemsa stains should be car</w:t>
      </w:r>
      <w:r w:rsidR="004A7220" w:rsidRPr="00B1422A">
        <w:t>ried</w:t>
      </w:r>
      <w:r w:rsidR="002E2286" w:rsidRPr="00B1422A">
        <w:t xml:space="preserve"> out </w:t>
      </w:r>
      <w:r w:rsidR="004A7220" w:rsidRPr="00B1422A">
        <w:t>as indicated by local protocols;</w:t>
      </w:r>
      <w:r w:rsidR="002E2286" w:rsidRPr="00B1422A">
        <w:t xml:space="preserve"> a smear </w:t>
      </w:r>
      <w:r w:rsidR="004A7220" w:rsidRPr="00B1422A">
        <w:t>may</w:t>
      </w:r>
      <w:r w:rsidR="002E2286" w:rsidRPr="00B1422A">
        <w:t>be made at the patient’s bedside</w:t>
      </w:r>
      <w:r w:rsidR="004A7220" w:rsidRPr="00B1422A">
        <w:t xml:space="preserve"> or at the receiving laboratory</w:t>
      </w:r>
      <w:r w:rsidR="002E2286" w:rsidRPr="00B1422A">
        <w:t>.</w:t>
      </w:r>
      <w:r w:rsidR="0078292E" w:rsidRPr="00B1422A">
        <w:t xml:space="preserve"> </w:t>
      </w:r>
      <w:r w:rsidR="00082A7D" w:rsidRPr="00B1422A">
        <w:t xml:space="preserve">(See </w:t>
      </w:r>
      <w:hyperlink r:id="rId28" w:history="1">
        <w:r w:rsidR="00082A7D" w:rsidRPr="00B1422A">
          <w:rPr>
            <w:rStyle w:val="Hyperlink"/>
            <w:rFonts w:ascii="PraxisEF-Light" w:hAnsi="PraxisEF-Light"/>
            <w:sz w:val="24"/>
          </w:rPr>
          <w:t>TP39 – Staining Procedures</w:t>
        </w:r>
      </w:hyperlink>
      <w:r w:rsidR="00082A7D" w:rsidRPr="00B1422A">
        <w:t>)</w:t>
      </w:r>
    </w:p>
    <w:p w:rsidR="006723C9" w:rsidRPr="00B1422A" w:rsidRDefault="006723C9" w:rsidP="008E597A">
      <w:pPr>
        <w:pStyle w:val="HPAreportHeading2BlueHighlight"/>
        <w:ind w:left="0" w:firstLine="0"/>
      </w:pPr>
      <w:r w:rsidRPr="00B1422A">
        <w:t>2.5</w:t>
      </w:r>
      <w:r w:rsidRPr="00B1422A">
        <w:tab/>
        <w:t>Culture and investigation</w:t>
      </w:r>
      <w:bookmarkEnd w:id="27"/>
    </w:p>
    <w:p w:rsidR="003C0E2F" w:rsidRPr="00B1422A" w:rsidRDefault="003C0E2F" w:rsidP="003C0E2F">
      <w:pPr>
        <w:pStyle w:val="HPAreportHeading3"/>
      </w:pPr>
      <w:bookmarkStart w:id="28" w:name="_Toc210040719"/>
      <w:r w:rsidRPr="00B1422A">
        <w:t>2.5.1</w:t>
      </w:r>
      <w:r w:rsidRPr="00B1422A">
        <w:tab/>
        <w:t>Pre-treatment</w:t>
      </w:r>
    </w:p>
    <w:p w:rsidR="003C0E2F" w:rsidRPr="00B1422A" w:rsidRDefault="003C0E2F" w:rsidP="003C0E2F">
      <w:pPr>
        <w:pStyle w:val="HPABodytext"/>
      </w:pPr>
      <w:r w:rsidRPr="00B1422A">
        <w:t xml:space="preserve">If not already done, inoculate blood culture bottles with specimen and load </w:t>
      </w:r>
      <w:r w:rsidR="00D70EC8" w:rsidRPr="00B1422A">
        <w:t>on</w:t>
      </w:r>
      <w:r w:rsidRPr="00B1422A">
        <w:t>to the automated continuous monitoring blood culture system</w:t>
      </w:r>
      <w:r w:rsidR="00C67055" w:rsidRPr="00B1422A">
        <w:t xml:space="preserve">. </w:t>
      </w:r>
      <w:r w:rsidRPr="00B1422A">
        <w:t xml:space="preserve">Subculture positive bottles as required (see </w:t>
      </w:r>
      <w:hyperlink r:id="rId29" w:history="1">
        <w:r w:rsidRPr="00B1422A">
          <w:rPr>
            <w:rStyle w:val="hpabodytexthyperlinkchar0"/>
          </w:rPr>
          <w:t>B</w:t>
        </w:r>
        <w:r w:rsidR="00E659F1" w:rsidRPr="00B1422A">
          <w:rPr>
            <w:rStyle w:val="hpabodytexthyperlinkchar0"/>
          </w:rPr>
          <w:t xml:space="preserve"> </w:t>
        </w:r>
        <w:r w:rsidRPr="00B1422A">
          <w:rPr>
            <w:rStyle w:val="hpabodytexthyperlinkchar0"/>
          </w:rPr>
          <w:t xml:space="preserve">37 </w:t>
        </w:r>
        <w:r w:rsidR="001269AD" w:rsidRPr="00B1422A">
          <w:rPr>
            <w:rStyle w:val="hpabodytexthyperlinkchar0"/>
          </w:rPr>
          <w:t>–</w:t>
        </w:r>
        <w:r w:rsidRPr="00B1422A">
          <w:rPr>
            <w:rStyle w:val="hpabodytexthyperlinkchar0"/>
          </w:rPr>
          <w:t xml:space="preserve"> Investigation of blood cultures (for organisms other than </w:t>
        </w:r>
        <w:r w:rsidRPr="00B1422A">
          <w:rPr>
            <w:rStyle w:val="hpabodytexthyperlinkchar0"/>
            <w:i/>
          </w:rPr>
          <w:t>Mycobacterium</w:t>
        </w:r>
        <w:r w:rsidRPr="00B1422A">
          <w:rPr>
            <w:rStyle w:val="hpabodytexthyperlinkchar0"/>
          </w:rPr>
          <w:t xml:space="preserve"> species)</w:t>
        </w:r>
      </w:hyperlink>
      <w:r w:rsidR="00CC7179" w:rsidRPr="00B1422A">
        <w:t>).</w:t>
      </w:r>
    </w:p>
    <w:p w:rsidR="003C0E2F" w:rsidRPr="00B1422A" w:rsidRDefault="003C0E2F" w:rsidP="003C0E2F">
      <w:pPr>
        <w:pStyle w:val="HPAreportHeading3"/>
      </w:pPr>
      <w:r w:rsidRPr="00B1422A">
        <w:t>2.5.2</w:t>
      </w:r>
      <w:r w:rsidRPr="00B1422A">
        <w:tab/>
        <w:t>Specimen processing</w:t>
      </w:r>
    </w:p>
    <w:p w:rsidR="003C0E2F" w:rsidRPr="00B1422A" w:rsidRDefault="003C0E2F" w:rsidP="003C0E2F">
      <w:pPr>
        <w:pStyle w:val="HPAreportsub"/>
      </w:pPr>
      <w:r w:rsidRPr="00B1422A">
        <w:t>Standard</w:t>
      </w:r>
    </w:p>
    <w:p w:rsidR="0002720A" w:rsidRPr="00B1422A" w:rsidRDefault="003C0E2F" w:rsidP="003C0E2F">
      <w:pPr>
        <w:pStyle w:val="HPABodytext"/>
      </w:pPr>
      <w:r w:rsidRPr="00B1422A">
        <w:t xml:space="preserve">Bottles that flag as positive on the automated system should be subcultured according to the same procedure as for blood culture bottles (see </w:t>
      </w:r>
      <w:hyperlink r:id="rId30" w:history="1">
        <w:r w:rsidR="00E659F1" w:rsidRPr="00B1422A">
          <w:rPr>
            <w:rStyle w:val="Hyperlink"/>
            <w:rFonts w:ascii="PraxisEF-Light" w:hAnsi="PraxisEF-Light"/>
            <w:sz w:val="24"/>
          </w:rPr>
          <w:t xml:space="preserve">B 37 </w:t>
        </w:r>
        <w:r w:rsidR="001269AD" w:rsidRPr="00B1422A">
          <w:rPr>
            <w:rStyle w:val="Hyperlink"/>
            <w:rFonts w:ascii="PraxisEF-Light" w:hAnsi="PraxisEF-Light"/>
            <w:sz w:val="24"/>
          </w:rPr>
          <w:t>–</w:t>
        </w:r>
        <w:r w:rsidR="00E659F1" w:rsidRPr="00B1422A">
          <w:rPr>
            <w:rStyle w:val="Hyperlink"/>
            <w:rFonts w:ascii="PraxisEF-Light" w:hAnsi="PraxisEF-Light"/>
            <w:sz w:val="24"/>
          </w:rPr>
          <w:t xml:space="preserve"> Investigation of blood cultures (for organisms other than Mycobacterium species</w:t>
        </w:r>
      </w:hyperlink>
      <w:r w:rsidRPr="00B1422A">
        <w:rPr>
          <w:rStyle w:val="hpabodytexthyperlinkchar0"/>
        </w:rPr>
        <w:t>)</w:t>
      </w:r>
      <w:r w:rsidRPr="00B1422A">
        <w:t xml:space="preserve">) inoculate agar plates with specimen from blood culture bottles (see </w:t>
      </w:r>
      <w:hyperlink r:id="rId31" w:history="1">
        <w:r w:rsidRPr="00B1422A">
          <w:rPr>
            <w:rStyle w:val="Hyperlink"/>
            <w:rFonts w:ascii="PraxisEF-Light" w:hAnsi="PraxisEF-Light"/>
            <w:sz w:val="24"/>
          </w:rPr>
          <w:t>Q</w:t>
        </w:r>
        <w:r w:rsidR="00E659F1" w:rsidRPr="00B1422A">
          <w:rPr>
            <w:rStyle w:val="Hyperlink"/>
            <w:rFonts w:ascii="PraxisEF-Light" w:hAnsi="PraxisEF-Light"/>
            <w:sz w:val="24"/>
          </w:rPr>
          <w:t xml:space="preserve"> </w:t>
        </w:r>
        <w:r w:rsidR="00CC7179" w:rsidRPr="00B1422A">
          <w:rPr>
            <w:rStyle w:val="Hyperlink"/>
            <w:rFonts w:ascii="PraxisEF-Light" w:hAnsi="PraxisEF-Light"/>
            <w:sz w:val="24"/>
          </w:rPr>
          <w:t>5</w:t>
        </w:r>
        <w:r w:rsidRPr="00B1422A">
          <w:rPr>
            <w:rStyle w:val="Hyperlink"/>
            <w:rFonts w:ascii="PraxisEF-Light" w:hAnsi="PraxisEF-Light"/>
            <w:sz w:val="24"/>
          </w:rPr>
          <w:t xml:space="preserve"> </w:t>
        </w:r>
        <w:r w:rsidR="001269AD" w:rsidRPr="00B1422A">
          <w:rPr>
            <w:rStyle w:val="Hyperlink"/>
            <w:rFonts w:ascii="PraxisEF-Light" w:hAnsi="PraxisEF-Light"/>
            <w:sz w:val="24"/>
          </w:rPr>
          <w:t>–</w:t>
        </w:r>
        <w:r w:rsidRPr="00B1422A">
          <w:rPr>
            <w:rStyle w:val="Hyperlink"/>
            <w:rFonts w:ascii="PraxisEF-Light" w:hAnsi="PraxisEF-Light"/>
            <w:sz w:val="24"/>
          </w:rPr>
          <w:t xml:space="preserve"> Inoculat</w:t>
        </w:r>
        <w:r w:rsidR="00CC7179" w:rsidRPr="00B1422A">
          <w:rPr>
            <w:rStyle w:val="Hyperlink"/>
            <w:rFonts w:ascii="PraxisEF-Light" w:hAnsi="PraxisEF-Light"/>
            <w:sz w:val="24"/>
          </w:rPr>
          <w:t>ion of culture media for bacteriology</w:t>
        </w:r>
      </w:hyperlink>
      <w:r w:rsidR="001D3ED2" w:rsidRPr="00B1422A">
        <w:rPr>
          <w:rStyle w:val="hpabodytexthyperlinkchar0"/>
        </w:rPr>
        <w:t>)</w:t>
      </w:r>
      <w:r w:rsidR="001D3ED2" w:rsidRPr="00B1422A">
        <w:t>.</w:t>
      </w:r>
    </w:p>
    <w:p w:rsidR="003C0E2F" w:rsidRPr="00B1422A" w:rsidRDefault="0002720A" w:rsidP="0002720A">
      <w:pPr>
        <w:pStyle w:val="HPAreportHeading3"/>
      </w:pPr>
      <w:r w:rsidRPr="00B1422A">
        <w:br w:type="page"/>
      </w:r>
      <w:r w:rsidR="00EF11CE" w:rsidRPr="00B1422A">
        <w:lastRenderedPageBreak/>
        <w:t>2</w:t>
      </w:r>
      <w:r w:rsidR="003C0E2F" w:rsidRPr="00B1422A">
        <w:t>.</w:t>
      </w:r>
      <w:r w:rsidR="00EF11CE" w:rsidRPr="00B1422A">
        <w:t>5</w:t>
      </w:r>
      <w:r w:rsidR="003C0E2F" w:rsidRPr="00B1422A">
        <w:t>.3</w:t>
      </w:r>
      <w:r w:rsidR="003C0E2F" w:rsidRPr="00B1422A">
        <w:tab/>
        <w:t>Culture media, conditions and organisms</w:t>
      </w:r>
    </w:p>
    <w:tbl>
      <w:tblPr>
        <w:tblW w:w="9639" w:type="dxa"/>
        <w:jc w:val="center"/>
        <w:tblLayout w:type="fixed"/>
        <w:tblCellMar>
          <w:left w:w="120" w:type="dxa"/>
          <w:right w:w="120" w:type="dxa"/>
        </w:tblCellMar>
        <w:tblLook w:val="0000" w:firstRow="0" w:lastRow="0" w:firstColumn="0" w:lastColumn="0" w:noHBand="0" w:noVBand="0"/>
      </w:tblPr>
      <w:tblGrid>
        <w:gridCol w:w="1823"/>
        <w:gridCol w:w="1601"/>
        <w:gridCol w:w="1068"/>
        <w:gridCol w:w="1408"/>
        <w:gridCol w:w="1134"/>
        <w:gridCol w:w="1276"/>
        <w:gridCol w:w="1329"/>
      </w:tblGrid>
      <w:tr w:rsidR="001A1D34" w:rsidRPr="00B1422A" w:rsidTr="00DE6FDE">
        <w:trPr>
          <w:trHeight w:val="626"/>
          <w:jc w:val="center"/>
        </w:trPr>
        <w:tc>
          <w:tcPr>
            <w:tcW w:w="1823" w:type="dxa"/>
            <w:tcBorders>
              <w:top w:val="single" w:sz="4" w:space="0" w:color="auto"/>
              <w:left w:val="single" w:sz="4" w:space="0" w:color="auto"/>
              <w:bottom w:val="single" w:sz="4" w:space="0" w:color="auto"/>
              <w:right w:val="single" w:sz="4" w:space="0" w:color="auto"/>
            </w:tcBorders>
          </w:tcPr>
          <w:p w:rsidR="001A1D34" w:rsidRPr="00B1422A" w:rsidRDefault="001A1D34" w:rsidP="00C1748A">
            <w:pPr>
              <w:pStyle w:val="HPAbodytextTable"/>
              <w:rPr>
                <w:b/>
              </w:rPr>
            </w:pPr>
            <w:r w:rsidRPr="00B1422A">
              <w:rPr>
                <w:b/>
              </w:rPr>
              <w:t>Clinical details/</w:t>
            </w:r>
          </w:p>
          <w:p w:rsidR="001A1D34" w:rsidRPr="00B1422A" w:rsidRDefault="001A1D34" w:rsidP="00C1748A">
            <w:pPr>
              <w:pStyle w:val="HPAbodytextTable"/>
              <w:rPr>
                <w:b/>
              </w:rPr>
            </w:pPr>
            <w:r w:rsidRPr="00B1422A">
              <w:rPr>
                <w:b/>
              </w:rPr>
              <w:t>conditions</w:t>
            </w:r>
          </w:p>
        </w:tc>
        <w:tc>
          <w:tcPr>
            <w:tcW w:w="1601" w:type="dxa"/>
            <w:tcBorders>
              <w:top w:val="single" w:sz="6" w:space="0" w:color="auto"/>
              <w:left w:val="single" w:sz="4" w:space="0" w:color="auto"/>
              <w:bottom w:val="single" w:sz="4" w:space="0" w:color="auto"/>
              <w:right w:val="nil"/>
            </w:tcBorders>
          </w:tcPr>
          <w:p w:rsidR="001A1D34" w:rsidRPr="00B1422A" w:rsidRDefault="001A1D34" w:rsidP="00C1748A">
            <w:pPr>
              <w:pStyle w:val="HPAbodytextTable"/>
              <w:rPr>
                <w:b/>
              </w:rPr>
            </w:pPr>
            <w:r w:rsidRPr="00B1422A">
              <w:rPr>
                <w:b/>
              </w:rPr>
              <w:t>Standard media</w:t>
            </w:r>
          </w:p>
        </w:tc>
        <w:tc>
          <w:tcPr>
            <w:tcW w:w="3610" w:type="dxa"/>
            <w:gridSpan w:val="3"/>
            <w:tcBorders>
              <w:top w:val="single" w:sz="6" w:space="0" w:color="auto"/>
              <w:left w:val="single" w:sz="6" w:space="0" w:color="auto"/>
              <w:bottom w:val="single" w:sz="4" w:space="0" w:color="auto"/>
              <w:right w:val="nil"/>
            </w:tcBorders>
          </w:tcPr>
          <w:p w:rsidR="001A1D34" w:rsidRPr="00B1422A" w:rsidRDefault="001A1D34" w:rsidP="00B06A77">
            <w:pPr>
              <w:pStyle w:val="HPAbodytextTable"/>
              <w:jc w:val="both"/>
              <w:rPr>
                <w:b/>
              </w:rPr>
            </w:pPr>
            <w:r w:rsidRPr="00B1422A">
              <w:rPr>
                <w:b/>
              </w:rPr>
              <w:t>Incubation</w:t>
            </w:r>
          </w:p>
        </w:tc>
        <w:tc>
          <w:tcPr>
            <w:tcW w:w="1276" w:type="dxa"/>
            <w:tcBorders>
              <w:top w:val="single" w:sz="6" w:space="0" w:color="auto"/>
              <w:left w:val="single" w:sz="6" w:space="0" w:color="auto"/>
              <w:bottom w:val="single" w:sz="4" w:space="0" w:color="auto"/>
              <w:right w:val="single" w:sz="4" w:space="0" w:color="auto"/>
            </w:tcBorders>
          </w:tcPr>
          <w:p w:rsidR="001A1D34" w:rsidRPr="00B1422A" w:rsidRDefault="001A1D34" w:rsidP="00C1748A">
            <w:pPr>
              <w:pStyle w:val="HPAbodytextTable"/>
              <w:rPr>
                <w:b/>
              </w:rPr>
            </w:pPr>
            <w:r w:rsidRPr="00B1422A">
              <w:rPr>
                <w:b/>
              </w:rPr>
              <w:t>Cultures read</w:t>
            </w:r>
          </w:p>
        </w:tc>
        <w:tc>
          <w:tcPr>
            <w:tcW w:w="1329" w:type="dxa"/>
            <w:tcBorders>
              <w:top w:val="single" w:sz="4" w:space="0" w:color="auto"/>
              <w:left w:val="single" w:sz="4" w:space="0" w:color="auto"/>
              <w:bottom w:val="single" w:sz="4" w:space="0" w:color="auto"/>
              <w:right w:val="single" w:sz="4" w:space="0" w:color="auto"/>
            </w:tcBorders>
          </w:tcPr>
          <w:p w:rsidR="001A1D34" w:rsidRPr="00B1422A" w:rsidRDefault="001A1D34" w:rsidP="00C1748A">
            <w:pPr>
              <w:pStyle w:val="HPAbodytextTable"/>
              <w:rPr>
                <w:b/>
              </w:rPr>
            </w:pPr>
            <w:r w:rsidRPr="00B1422A">
              <w:rPr>
                <w:b/>
              </w:rPr>
              <w:t>Target organism(s)</w:t>
            </w:r>
          </w:p>
        </w:tc>
      </w:tr>
      <w:tr w:rsidR="003C0E2F" w:rsidRPr="00B1422A" w:rsidTr="00DE6FDE">
        <w:trPr>
          <w:trHeight w:val="354"/>
          <w:jc w:val="center"/>
        </w:trPr>
        <w:tc>
          <w:tcPr>
            <w:tcW w:w="1823" w:type="dxa"/>
            <w:tcBorders>
              <w:top w:val="single" w:sz="4" w:space="0" w:color="auto"/>
              <w:left w:val="single" w:sz="4" w:space="0" w:color="auto"/>
              <w:bottom w:val="single" w:sz="4" w:space="0" w:color="auto"/>
              <w:right w:val="single" w:sz="4" w:space="0" w:color="auto"/>
            </w:tcBorders>
          </w:tcPr>
          <w:p w:rsidR="003C0E2F" w:rsidRPr="00B1422A" w:rsidRDefault="003C0E2F" w:rsidP="00C1748A">
            <w:pPr>
              <w:pStyle w:val="HPAbodytextTable"/>
              <w:rPr>
                <w:b/>
              </w:rPr>
            </w:pPr>
          </w:p>
        </w:tc>
        <w:tc>
          <w:tcPr>
            <w:tcW w:w="1601" w:type="dxa"/>
            <w:tcBorders>
              <w:top w:val="single" w:sz="4" w:space="0" w:color="auto"/>
              <w:left w:val="single" w:sz="4" w:space="0" w:color="auto"/>
              <w:bottom w:val="single" w:sz="4" w:space="0" w:color="auto"/>
              <w:right w:val="nil"/>
            </w:tcBorders>
          </w:tcPr>
          <w:p w:rsidR="003C0E2F" w:rsidRPr="00B1422A" w:rsidRDefault="003C0E2F" w:rsidP="00C1748A">
            <w:pPr>
              <w:pStyle w:val="HPAbodytextTable"/>
              <w:rPr>
                <w:b/>
              </w:rPr>
            </w:pPr>
          </w:p>
        </w:tc>
        <w:tc>
          <w:tcPr>
            <w:tcW w:w="1068" w:type="dxa"/>
            <w:tcBorders>
              <w:top w:val="single" w:sz="4" w:space="0" w:color="auto"/>
              <w:left w:val="single" w:sz="6" w:space="0" w:color="auto"/>
              <w:bottom w:val="single" w:sz="4" w:space="0" w:color="auto"/>
              <w:right w:val="nil"/>
            </w:tcBorders>
            <w:vAlign w:val="center"/>
          </w:tcPr>
          <w:p w:rsidR="003C0E2F" w:rsidRPr="00B1422A" w:rsidRDefault="003C0E2F" w:rsidP="00C1748A">
            <w:pPr>
              <w:pStyle w:val="HPAbodytextTable"/>
              <w:rPr>
                <w:b/>
              </w:rPr>
            </w:pPr>
            <w:r w:rsidRPr="00B1422A">
              <w:rPr>
                <w:b/>
              </w:rPr>
              <w:t xml:space="preserve">Temp </w:t>
            </w:r>
            <w:r w:rsidR="009D6E48" w:rsidRPr="00B1422A">
              <w:rPr>
                <w:b/>
              </w:rPr>
              <w:t>°C</w:t>
            </w:r>
          </w:p>
        </w:tc>
        <w:tc>
          <w:tcPr>
            <w:tcW w:w="1408" w:type="dxa"/>
            <w:tcBorders>
              <w:top w:val="single" w:sz="4" w:space="0" w:color="auto"/>
              <w:left w:val="single" w:sz="6" w:space="0" w:color="auto"/>
              <w:bottom w:val="single" w:sz="4" w:space="0" w:color="auto"/>
              <w:right w:val="nil"/>
            </w:tcBorders>
          </w:tcPr>
          <w:p w:rsidR="003C0E2F" w:rsidRPr="00B1422A" w:rsidRDefault="003C0E2F" w:rsidP="00C1748A">
            <w:pPr>
              <w:pStyle w:val="HPAbodytextTable"/>
              <w:rPr>
                <w:b/>
              </w:rPr>
            </w:pPr>
            <w:r w:rsidRPr="00B1422A">
              <w:rPr>
                <w:b/>
              </w:rPr>
              <w:t>Atmosphere</w:t>
            </w:r>
          </w:p>
        </w:tc>
        <w:tc>
          <w:tcPr>
            <w:tcW w:w="1134" w:type="dxa"/>
            <w:tcBorders>
              <w:top w:val="single" w:sz="4" w:space="0" w:color="auto"/>
              <w:left w:val="single" w:sz="6" w:space="0" w:color="auto"/>
              <w:bottom w:val="single" w:sz="4" w:space="0" w:color="auto"/>
              <w:right w:val="nil"/>
            </w:tcBorders>
          </w:tcPr>
          <w:p w:rsidR="003C0E2F" w:rsidRPr="00B1422A" w:rsidRDefault="003C0E2F" w:rsidP="00C1748A">
            <w:pPr>
              <w:pStyle w:val="HPAbodytextTable"/>
              <w:rPr>
                <w:b/>
              </w:rPr>
            </w:pPr>
            <w:r w:rsidRPr="00B1422A">
              <w:rPr>
                <w:b/>
              </w:rPr>
              <w:t>Time</w:t>
            </w:r>
          </w:p>
        </w:tc>
        <w:tc>
          <w:tcPr>
            <w:tcW w:w="1276" w:type="dxa"/>
            <w:tcBorders>
              <w:top w:val="single" w:sz="4" w:space="0" w:color="auto"/>
              <w:left w:val="single" w:sz="6" w:space="0" w:color="auto"/>
              <w:bottom w:val="single" w:sz="4" w:space="0" w:color="auto"/>
              <w:right w:val="single" w:sz="4" w:space="0" w:color="auto"/>
            </w:tcBorders>
          </w:tcPr>
          <w:p w:rsidR="003C0E2F" w:rsidRPr="00B1422A" w:rsidRDefault="003C0E2F" w:rsidP="00C1748A">
            <w:pPr>
              <w:pStyle w:val="HPAbodytextTable"/>
              <w:rPr>
                <w:b/>
              </w:rPr>
            </w:pPr>
          </w:p>
        </w:tc>
        <w:tc>
          <w:tcPr>
            <w:tcW w:w="1329" w:type="dxa"/>
            <w:tcBorders>
              <w:top w:val="single" w:sz="4" w:space="0" w:color="auto"/>
              <w:left w:val="single" w:sz="4" w:space="0" w:color="auto"/>
              <w:bottom w:val="single" w:sz="4" w:space="0" w:color="auto"/>
              <w:right w:val="single" w:sz="4" w:space="0" w:color="auto"/>
            </w:tcBorders>
          </w:tcPr>
          <w:p w:rsidR="003C0E2F" w:rsidRPr="00B1422A" w:rsidRDefault="003C0E2F" w:rsidP="00C1748A">
            <w:pPr>
              <w:pStyle w:val="HPAbodytextTable"/>
              <w:rPr>
                <w:b/>
              </w:rPr>
            </w:pPr>
          </w:p>
        </w:tc>
      </w:tr>
      <w:tr w:rsidR="00B62CAA" w:rsidRPr="00B1422A" w:rsidTr="00DE6FDE">
        <w:trPr>
          <w:trHeight w:val="354"/>
          <w:jc w:val="center"/>
        </w:trPr>
        <w:tc>
          <w:tcPr>
            <w:tcW w:w="1823" w:type="dxa"/>
            <w:tcBorders>
              <w:top w:val="single" w:sz="4" w:space="0" w:color="auto"/>
              <w:left w:val="single" w:sz="4" w:space="0" w:color="auto"/>
              <w:bottom w:val="single" w:sz="4" w:space="0" w:color="auto"/>
              <w:right w:val="single" w:sz="4" w:space="0" w:color="auto"/>
            </w:tcBorders>
          </w:tcPr>
          <w:p w:rsidR="00B62CAA" w:rsidRPr="00B1422A" w:rsidRDefault="00B62CAA" w:rsidP="001466F2">
            <w:pPr>
              <w:pStyle w:val="HPAbodytextTable"/>
              <w:rPr>
                <w:b/>
              </w:rPr>
            </w:pPr>
            <w:r w:rsidRPr="00B1422A">
              <w:t xml:space="preserve">All </w:t>
            </w:r>
            <w:r w:rsidR="001466F2" w:rsidRPr="00B1422A">
              <w:t>clinical conditions</w:t>
            </w:r>
          </w:p>
        </w:tc>
        <w:tc>
          <w:tcPr>
            <w:tcW w:w="1601" w:type="dxa"/>
            <w:tcBorders>
              <w:top w:val="single" w:sz="4" w:space="0" w:color="auto"/>
              <w:left w:val="single" w:sz="4" w:space="0" w:color="auto"/>
              <w:bottom w:val="single" w:sz="4" w:space="0" w:color="auto"/>
              <w:right w:val="nil"/>
            </w:tcBorders>
          </w:tcPr>
          <w:p w:rsidR="00B62CAA" w:rsidRPr="00B1422A" w:rsidRDefault="00B62CAA" w:rsidP="00B62CAA">
            <w:pPr>
              <w:pStyle w:val="HPAbodytextTable"/>
            </w:pPr>
            <w:r w:rsidRPr="00B1422A">
              <w:t xml:space="preserve">Blood culture broths </w:t>
            </w:r>
          </w:p>
          <w:p w:rsidR="00B62CAA" w:rsidRPr="00B1422A" w:rsidRDefault="00B62CAA" w:rsidP="00B62CAA">
            <w:pPr>
              <w:pStyle w:val="HPAbodytextTable"/>
            </w:pPr>
            <w:r w:rsidRPr="00B1422A">
              <w:t>Subculture positive bottles</w:t>
            </w:r>
            <w:r w:rsidR="00A46090" w:rsidRPr="00B1422A">
              <w:t xml:space="preserve"> onto subculture plates below.</w:t>
            </w:r>
            <w:r w:rsidR="003433DE" w:rsidRPr="00B1422A">
              <w:t xml:space="preserve"> </w:t>
            </w:r>
            <w:r w:rsidRPr="00B1422A">
              <w:t xml:space="preserve"> </w:t>
            </w:r>
          </w:p>
        </w:tc>
        <w:tc>
          <w:tcPr>
            <w:tcW w:w="1068" w:type="dxa"/>
            <w:tcBorders>
              <w:top w:val="single" w:sz="4" w:space="0" w:color="auto"/>
              <w:left w:val="single" w:sz="6" w:space="0" w:color="auto"/>
              <w:bottom w:val="single" w:sz="4" w:space="0" w:color="auto"/>
              <w:right w:val="nil"/>
            </w:tcBorders>
          </w:tcPr>
          <w:p w:rsidR="00B62CAA" w:rsidRPr="00B1422A" w:rsidRDefault="00B62CAA" w:rsidP="00B62CAA">
            <w:pPr>
              <w:pStyle w:val="HPAbodytextTable"/>
            </w:pPr>
            <w:r w:rsidRPr="00B1422A">
              <w:t>35 – 37</w:t>
            </w:r>
          </w:p>
        </w:tc>
        <w:tc>
          <w:tcPr>
            <w:tcW w:w="1408" w:type="dxa"/>
            <w:tcBorders>
              <w:top w:val="single" w:sz="4" w:space="0" w:color="auto"/>
              <w:left w:val="single" w:sz="6" w:space="0" w:color="auto"/>
              <w:bottom w:val="single" w:sz="4" w:space="0" w:color="auto"/>
              <w:right w:val="nil"/>
            </w:tcBorders>
          </w:tcPr>
          <w:p w:rsidR="00B62CAA" w:rsidRPr="00B1422A" w:rsidRDefault="00B62CAA" w:rsidP="00B62CAA">
            <w:pPr>
              <w:pStyle w:val="HPAbodytextTable"/>
            </w:pPr>
            <w:r w:rsidRPr="00B1422A">
              <w:t>Air</w:t>
            </w:r>
          </w:p>
        </w:tc>
        <w:tc>
          <w:tcPr>
            <w:tcW w:w="1134" w:type="dxa"/>
            <w:tcBorders>
              <w:top w:val="single" w:sz="4" w:space="0" w:color="auto"/>
              <w:left w:val="single" w:sz="6" w:space="0" w:color="auto"/>
              <w:bottom w:val="single" w:sz="4" w:space="0" w:color="auto"/>
              <w:right w:val="nil"/>
            </w:tcBorders>
          </w:tcPr>
          <w:p w:rsidR="00B62CAA" w:rsidRPr="00B1422A" w:rsidRDefault="00B62CAA" w:rsidP="00B62CAA">
            <w:pPr>
              <w:pStyle w:val="HPAbodytextTable"/>
            </w:pPr>
            <w:r w:rsidRPr="00B1422A">
              <w:t xml:space="preserve">7 d up to </w:t>
            </w:r>
          </w:p>
          <w:p w:rsidR="00B62CAA" w:rsidRPr="00B1422A" w:rsidRDefault="00B62CAA" w:rsidP="00B62CAA">
            <w:pPr>
              <w:pStyle w:val="HPAbodytextTable"/>
            </w:pPr>
            <w:r w:rsidRPr="00B1422A">
              <w:t xml:space="preserve">21 d for slow growers </w:t>
            </w:r>
          </w:p>
          <w:p w:rsidR="00B62CAA" w:rsidRPr="00B1422A" w:rsidRDefault="00B62CAA" w:rsidP="00B62CAA">
            <w:pPr>
              <w:pStyle w:val="HPAbodytextTable"/>
            </w:pPr>
            <w:r w:rsidRPr="00B1422A">
              <w:t>+ terminal subculture</w:t>
            </w:r>
          </w:p>
          <w:p w:rsidR="00B62CAA" w:rsidRPr="00B1422A" w:rsidRDefault="00B62CAA" w:rsidP="00B62CAA">
            <w:pPr>
              <w:pStyle w:val="HPAbodytextTable"/>
            </w:pPr>
          </w:p>
        </w:tc>
        <w:tc>
          <w:tcPr>
            <w:tcW w:w="1276" w:type="dxa"/>
            <w:tcBorders>
              <w:top w:val="single" w:sz="4" w:space="0" w:color="auto"/>
              <w:left w:val="single" w:sz="6" w:space="0" w:color="auto"/>
              <w:bottom w:val="single" w:sz="4" w:space="0" w:color="auto"/>
              <w:right w:val="single" w:sz="4" w:space="0" w:color="auto"/>
            </w:tcBorders>
          </w:tcPr>
          <w:p w:rsidR="00B62CAA" w:rsidRPr="00B1422A" w:rsidRDefault="00B62CAA" w:rsidP="00B62CAA">
            <w:pPr>
              <w:pStyle w:val="HPAbodytextTable"/>
            </w:pPr>
            <w:r w:rsidRPr="00B1422A">
              <w:t>Continuous monitoring</w:t>
            </w:r>
          </w:p>
        </w:tc>
        <w:tc>
          <w:tcPr>
            <w:tcW w:w="1329" w:type="dxa"/>
            <w:tcBorders>
              <w:top w:val="single" w:sz="4" w:space="0" w:color="auto"/>
              <w:left w:val="single" w:sz="4" w:space="0" w:color="auto"/>
              <w:bottom w:val="single" w:sz="4" w:space="0" w:color="auto"/>
              <w:right w:val="single" w:sz="4" w:space="0" w:color="auto"/>
            </w:tcBorders>
          </w:tcPr>
          <w:p w:rsidR="00B62CAA" w:rsidRPr="00B1422A" w:rsidRDefault="00B62CAA" w:rsidP="00B62CAA">
            <w:pPr>
              <w:pStyle w:val="HPAbodytextTable"/>
            </w:pPr>
            <w:r w:rsidRPr="00B1422A">
              <w:t>Any organism</w:t>
            </w:r>
          </w:p>
        </w:tc>
      </w:tr>
      <w:tr w:rsidR="00B62CAA" w:rsidRPr="00B1422A" w:rsidTr="00DE6FDE">
        <w:trPr>
          <w:trHeight w:val="697"/>
          <w:jc w:val="center"/>
        </w:trPr>
        <w:tc>
          <w:tcPr>
            <w:tcW w:w="1823" w:type="dxa"/>
            <w:vMerge w:val="restart"/>
            <w:tcBorders>
              <w:top w:val="nil"/>
              <w:left w:val="single" w:sz="4" w:space="0" w:color="auto"/>
              <w:right w:val="single" w:sz="4" w:space="0" w:color="auto"/>
            </w:tcBorders>
          </w:tcPr>
          <w:p w:rsidR="00B62CAA" w:rsidRPr="00B1422A" w:rsidRDefault="00B62CAA" w:rsidP="00C1748A">
            <w:pPr>
              <w:pStyle w:val="HPAbodytextTable"/>
              <w:rPr>
                <w:b/>
              </w:rPr>
            </w:pPr>
            <w:r w:rsidRPr="00B1422A">
              <w:t>Subculture plates</w:t>
            </w:r>
          </w:p>
        </w:tc>
        <w:tc>
          <w:tcPr>
            <w:tcW w:w="1601" w:type="dxa"/>
            <w:tcBorders>
              <w:top w:val="single" w:sz="4" w:space="0" w:color="auto"/>
              <w:left w:val="single" w:sz="4" w:space="0" w:color="auto"/>
              <w:bottom w:val="nil"/>
              <w:right w:val="nil"/>
            </w:tcBorders>
          </w:tcPr>
          <w:p w:rsidR="00B62CAA" w:rsidRPr="00B1422A" w:rsidRDefault="00B62CAA" w:rsidP="00C320AB">
            <w:pPr>
              <w:pStyle w:val="HPAbodytextTable"/>
            </w:pPr>
            <w:r w:rsidRPr="00B1422A">
              <w:t>Blood agar</w:t>
            </w:r>
          </w:p>
        </w:tc>
        <w:tc>
          <w:tcPr>
            <w:tcW w:w="1068" w:type="dxa"/>
            <w:tcBorders>
              <w:top w:val="single" w:sz="4" w:space="0" w:color="auto"/>
              <w:left w:val="single" w:sz="6" w:space="0" w:color="auto"/>
              <w:bottom w:val="nil"/>
              <w:right w:val="nil"/>
            </w:tcBorders>
          </w:tcPr>
          <w:p w:rsidR="00B62CAA" w:rsidRPr="00B1422A" w:rsidRDefault="00B62CAA" w:rsidP="00C320AB">
            <w:pPr>
              <w:pStyle w:val="HPAbodytextTable"/>
            </w:pPr>
            <w:r w:rsidRPr="00B1422A">
              <w:t>35 – 37</w:t>
            </w:r>
          </w:p>
        </w:tc>
        <w:tc>
          <w:tcPr>
            <w:tcW w:w="1408" w:type="dxa"/>
            <w:tcBorders>
              <w:top w:val="single" w:sz="4" w:space="0" w:color="auto"/>
              <w:left w:val="single" w:sz="6" w:space="0" w:color="auto"/>
              <w:bottom w:val="nil"/>
              <w:right w:val="nil"/>
            </w:tcBorders>
          </w:tcPr>
          <w:p w:rsidR="00B62CAA" w:rsidRPr="00B1422A" w:rsidRDefault="00B62CAA" w:rsidP="00C320AB">
            <w:pPr>
              <w:pStyle w:val="HPAbodytextTable"/>
            </w:pPr>
            <w:r w:rsidRPr="00B1422A">
              <w:t>5 – 10% CO</w:t>
            </w:r>
            <w:r w:rsidRPr="00B1422A">
              <w:rPr>
                <w:rFonts w:ascii="PraxisEF Light" w:hAnsi="PraxisEF Light"/>
                <w:vertAlign w:val="subscript"/>
              </w:rPr>
              <w:t>2</w:t>
            </w:r>
          </w:p>
        </w:tc>
        <w:tc>
          <w:tcPr>
            <w:tcW w:w="1134" w:type="dxa"/>
            <w:tcBorders>
              <w:top w:val="single" w:sz="4" w:space="0" w:color="auto"/>
              <w:left w:val="single" w:sz="6" w:space="0" w:color="auto"/>
              <w:bottom w:val="nil"/>
              <w:right w:val="nil"/>
            </w:tcBorders>
          </w:tcPr>
          <w:p w:rsidR="00B62CAA" w:rsidRPr="00B1422A" w:rsidRDefault="00B62CAA" w:rsidP="00C320AB">
            <w:pPr>
              <w:pStyle w:val="HPAbodytextTable"/>
            </w:pPr>
            <w:r w:rsidRPr="00B1422A">
              <w:t>40 – 48 hr</w:t>
            </w:r>
          </w:p>
        </w:tc>
        <w:tc>
          <w:tcPr>
            <w:tcW w:w="1276" w:type="dxa"/>
            <w:tcBorders>
              <w:top w:val="single" w:sz="4" w:space="0" w:color="auto"/>
              <w:left w:val="single" w:sz="6" w:space="0" w:color="auto"/>
              <w:bottom w:val="nil"/>
              <w:right w:val="single" w:sz="4" w:space="0" w:color="auto"/>
            </w:tcBorders>
          </w:tcPr>
          <w:p w:rsidR="00B62CAA" w:rsidRPr="00B1422A" w:rsidRDefault="009F79BE" w:rsidP="00397179">
            <w:pPr>
              <w:pStyle w:val="HPAbodytextTable"/>
            </w:pPr>
            <w:r w:rsidRPr="00B1422A">
              <w:t>40hr</w:t>
            </w:r>
            <w:r w:rsidR="00B62CAA" w:rsidRPr="00B1422A">
              <w:t xml:space="preserve"> </w:t>
            </w:r>
          </w:p>
        </w:tc>
        <w:tc>
          <w:tcPr>
            <w:tcW w:w="1329" w:type="dxa"/>
            <w:tcBorders>
              <w:top w:val="nil"/>
              <w:left w:val="single" w:sz="4" w:space="0" w:color="auto"/>
              <w:bottom w:val="single" w:sz="4" w:space="0" w:color="auto"/>
              <w:right w:val="single" w:sz="4" w:space="0" w:color="auto"/>
            </w:tcBorders>
          </w:tcPr>
          <w:p w:rsidR="00B62CAA" w:rsidRPr="00B1422A" w:rsidRDefault="00B62CAA" w:rsidP="00C320AB">
            <w:pPr>
              <w:pStyle w:val="HPAbodytextTable"/>
            </w:pPr>
            <w:r w:rsidRPr="00B1422A">
              <w:t>Any organism</w:t>
            </w:r>
          </w:p>
        </w:tc>
      </w:tr>
      <w:tr w:rsidR="00B62CAA" w:rsidRPr="00B1422A" w:rsidTr="00DE6FDE">
        <w:trPr>
          <w:trHeight w:val="581"/>
          <w:jc w:val="center"/>
        </w:trPr>
        <w:tc>
          <w:tcPr>
            <w:tcW w:w="1823" w:type="dxa"/>
            <w:vMerge/>
            <w:tcBorders>
              <w:left w:val="single" w:sz="4" w:space="0" w:color="auto"/>
              <w:bottom w:val="single" w:sz="4" w:space="0" w:color="auto"/>
              <w:right w:val="single" w:sz="4" w:space="0" w:color="auto"/>
            </w:tcBorders>
          </w:tcPr>
          <w:p w:rsidR="00B62CAA" w:rsidRPr="00B1422A" w:rsidRDefault="00B62CAA" w:rsidP="00C1748A">
            <w:pPr>
              <w:pStyle w:val="HPAbodytextTable"/>
            </w:pPr>
          </w:p>
        </w:tc>
        <w:tc>
          <w:tcPr>
            <w:tcW w:w="1601" w:type="dxa"/>
            <w:tcBorders>
              <w:top w:val="single" w:sz="4" w:space="0" w:color="auto"/>
              <w:left w:val="single" w:sz="4" w:space="0" w:color="auto"/>
              <w:bottom w:val="nil"/>
              <w:right w:val="nil"/>
            </w:tcBorders>
          </w:tcPr>
          <w:p w:rsidR="00B62CAA" w:rsidRPr="00B1422A" w:rsidRDefault="00B62CAA" w:rsidP="00C1748A">
            <w:pPr>
              <w:pStyle w:val="HPAbodytextTable"/>
            </w:pPr>
            <w:r w:rsidRPr="00B1422A">
              <w:t>Chocolate agar</w:t>
            </w:r>
          </w:p>
        </w:tc>
        <w:tc>
          <w:tcPr>
            <w:tcW w:w="1068" w:type="dxa"/>
            <w:tcBorders>
              <w:top w:val="single" w:sz="4" w:space="0" w:color="auto"/>
              <w:left w:val="single" w:sz="6" w:space="0" w:color="auto"/>
              <w:bottom w:val="nil"/>
              <w:right w:val="nil"/>
            </w:tcBorders>
          </w:tcPr>
          <w:p w:rsidR="00B62CAA" w:rsidRPr="00B1422A" w:rsidRDefault="00B62CAA" w:rsidP="00C1748A">
            <w:pPr>
              <w:pStyle w:val="HPAbodytextTable"/>
            </w:pPr>
            <w:r w:rsidRPr="00B1422A">
              <w:t>35 - 37</w:t>
            </w:r>
          </w:p>
        </w:tc>
        <w:tc>
          <w:tcPr>
            <w:tcW w:w="1408" w:type="dxa"/>
            <w:tcBorders>
              <w:top w:val="single" w:sz="4" w:space="0" w:color="auto"/>
              <w:left w:val="single" w:sz="6" w:space="0" w:color="auto"/>
              <w:bottom w:val="nil"/>
              <w:right w:val="nil"/>
            </w:tcBorders>
          </w:tcPr>
          <w:p w:rsidR="00B62CAA" w:rsidRPr="00B1422A" w:rsidRDefault="003433DE" w:rsidP="00C1748A">
            <w:pPr>
              <w:pStyle w:val="HPAbodytextTable"/>
            </w:pPr>
            <w:r w:rsidRPr="00B1422A">
              <w:t>5 – 10% CO</w:t>
            </w:r>
            <w:r w:rsidRPr="00B1422A">
              <w:rPr>
                <w:rFonts w:ascii="PraxisEF Light" w:hAnsi="PraxisEF Light"/>
                <w:vertAlign w:val="subscript"/>
              </w:rPr>
              <w:t>2</w:t>
            </w:r>
          </w:p>
        </w:tc>
        <w:tc>
          <w:tcPr>
            <w:tcW w:w="1134" w:type="dxa"/>
            <w:tcBorders>
              <w:top w:val="single" w:sz="4" w:space="0" w:color="auto"/>
              <w:left w:val="single" w:sz="6" w:space="0" w:color="auto"/>
              <w:bottom w:val="nil"/>
              <w:right w:val="nil"/>
            </w:tcBorders>
          </w:tcPr>
          <w:p w:rsidR="00B62CAA" w:rsidRPr="00B1422A" w:rsidRDefault="00B62CAA" w:rsidP="00C1748A">
            <w:pPr>
              <w:pStyle w:val="HPAbodytextTable"/>
            </w:pPr>
            <w:r w:rsidRPr="00B1422A">
              <w:t>40 - 48 h</w:t>
            </w:r>
            <w:r w:rsidR="005154FD" w:rsidRPr="00B1422A">
              <w:t>r</w:t>
            </w:r>
            <w:r w:rsidRPr="00B1422A">
              <w:t>*</w:t>
            </w:r>
          </w:p>
        </w:tc>
        <w:tc>
          <w:tcPr>
            <w:tcW w:w="1276" w:type="dxa"/>
            <w:tcBorders>
              <w:top w:val="single" w:sz="4" w:space="0" w:color="auto"/>
              <w:left w:val="single" w:sz="6" w:space="0" w:color="auto"/>
              <w:bottom w:val="nil"/>
              <w:right w:val="single" w:sz="4" w:space="0" w:color="auto"/>
            </w:tcBorders>
          </w:tcPr>
          <w:p w:rsidR="00B62CAA" w:rsidRPr="00B1422A" w:rsidRDefault="00B62CAA" w:rsidP="00C1748A">
            <w:pPr>
              <w:pStyle w:val="HPAbodytextTable"/>
            </w:pPr>
            <w:r w:rsidRPr="00B1422A">
              <w:t>40 hr</w:t>
            </w:r>
          </w:p>
        </w:tc>
        <w:tc>
          <w:tcPr>
            <w:tcW w:w="1329" w:type="dxa"/>
            <w:tcBorders>
              <w:top w:val="nil"/>
              <w:left w:val="single" w:sz="4" w:space="0" w:color="auto"/>
              <w:bottom w:val="single" w:sz="4" w:space="0" w:color="auto"/>
              <w:right w:val="single" w:sz="4" w:space="0" w:color="auto"/>
            </w:tcBorders>
          </w:tcPr>
          <w:p w:rsidR="00B62CAA" w:rsidRPr="00B1422A" w:rsidRDefault="00B62CAA" w:rsidP="00C1748A">
            <w:pPr>
              <w:pStyle w:val="HPAbodytextTable"/>
            </w:pPr>
            <w:r w:rsidRPr="00B1422A">
              <w:t>Any organism</w:t>
            </w:r>
          </w:p>
        </w:tc>
      </w:tr>
      <w:tr w:rsidR="0078292E" w:rsidRPr="00B1422A" w:rsidTr="00DE6FDE">
        <w:trPr>
          <w:jc w:val="center"/>
        </w:trPr>
        <w:tc>
          <w:tcPr>
            <w:tcW w:w="9639" w:type="dxa"/>
            <w:gridSpan w:val="7"/>
            <w:tcBorders>
              <w:top w:val="single" w:sz="4" w:space="0" w:color="auto"/>
              <w:left w:val="single" w:sz="4" w:space="0" w:color="auto"/>
              <w:bottom w:val="single" w:sz="4" w:space="0" w:color="auto"/>
              <w:right w:val="single" w:sz="4" w:space="0" w:color="auto"/>
            </w:tcBorders>
          </w:tcPr>
          <w:p w:rsidR="0078292E" w:rsidRPr="00B1422A" w:rsidRDefault="00B06A77" w:rsidP="00C1748A">
            <w:pPr>
              <w:pStyle w:val="HPAbodytextTable"/>
            </w:pPr>
            <w:r w:rsidRPr="00B1422A">
              <w:t>For these situations, add the following:</w:t>
            </w:r>
          </w:p>
        </w:tc>
      </w:tr>
      <w:tr w:rsidR="0023217C" w:rsidRPr="00B1422A" w:rsidTr="0023217C">
        <w:trPr>
          <w:jc w:val="center"/>
        </w:trPr>
        <w:tc>
          <w:tcPr>
            <w:tcW w:w="1823" w:type="dxa"/>
            <w:vMerge w:val="restart"/>
            <w:tcBorders>
              <w:left w:val="single" w:sz="4" w:space="0" w:color="auto"/>
              <w:right w:val="single" w:sz="4" w:space="0" w:color="auto"/>
            </w:tcBorders>
          </w:tcPr>
          <w:p w:rsidR="0023217C" w:rsidRPr="00B1422A" w:rsidRDefault="0023217C" w:rsidP="00B06A77">
            <w:pPr>
              <w:pStyle w:val="HPAbodytextTable"/>
              <w:jc w:val="center"/>
            </w:pPr>
            <w:r w:rsidRPr="00B1422A">
              <w:rPr>
                <w:b/>
              </w:rPr>
              <w:t>Clinical details/ conditions</w:t>
            </w:r>
          </w:p>
        </w:tc>
        <w:tc>
          <w:tcPr>
            <w:tcW w:w="1601" w:type="dxa"/>
            <w:vMerge w:val="restart"/>
            <w:tcBorders>
              <w:top w:val="single" w:sz="6" w:space="0" w:color="auto"/>
              <w:left w:val="single" w:sz="4" w:space="0" w:color="auto"/>
              <w:right w:val="nil"/>
            </w:tcBorders>
          </w:tcPr>
          <w:p w:rsidR="0023217C" w:rsidRPr="00B1422A" w:rsidRDefault="0023217C" w:rsidP="00C1748A">
            <w:pPr>
              <w:pStyle w:val="HPAbodytextTable"/>
            </w:pPr>
            <w:r w:rsidRPr="00B1422A">
              <w:rPr>
                <w:b/>
              </w:rPr>
              <w:t>Supplementary media</w:t>
            </w:r>
          </w:p>
        </w:tc>
        <w:tc>
          <w:tcPr>
            <w:tcW w:w="3610" w:type="dxa"/>
            <w:gridSpan w:val="3"/>
            <w:tcBorders>
              <w:top w:val="single" w:sz="6" w:space="0" w:color="auto"/>
              <w:left w:val="single" w:sz="6" w:space="0" w:color="auto"/>
              <w:bottom w:val="single" w:sz="4" w:space="0" w:color="auto"/>
              <w:right w:val="nil"/>
            </w:tcBorders>
          </w:tcPr>
          <w:p w:rsidR="0023217C" w:rsidRPr="00B1422A" w:rsidRDefault="0023217C" w:rsidP="00B06A77">
            <w:pPr>
              <w:pStyle w:val="HPAbodytextTable"/>
              <w:jc w:val="center"/>
            </w:pPr>
            <w:r w:rsidRPr="00B1422A">
              <w:rPr>
                <w:b/>
              </w:rPr>
              <w:t>Incubation</w:t>
            </w:r>
          </w:p>
        </w:tc>
        <w:tc>
          <w:tcPr>
            <w:tcW w:w="1276" w:type="dxa"/>
            <w:tcBorders>
              <w:top w:val="single" w:sz="6" w:space="0" w:color="auto"/>
              <w:left w:val="single" w:sz="6" w:space="0" w:color="auto"/>
              <w:bottom w:val="single" w:sz="4" w:space="0" w:color="auto"/>
              <w:right w:val="single" w:sz="4" w:space="0" w:color="auto"/>
            </w:tcBorders>
          </w:tcPr>
          <w:p w:rsidR="0023217C" w:rsidRPr="00B1422A" w:rsidRDefault="0023217C" w:rsidP="00C1748A">
            <w:pPr>
              <w:pStyle w:val="HPAbodytextTable"/>
            </w:pPr>
            <w:r w:rsidRPr="00B1422A">
              <w:rPr>
                <w:b/>
              </w:rPr>
              <w:t>Cultures read</w:t>
            </w:r>
          </w:p>
        </w:tc>
        <w:tc>
          <w:tcPr>
            <w:tcW w:w="1329" w:type="dxa"/>
            <w:tcBorders>
              <w:top w:val="single" w:sz="4" w:space="0" w:color="auto"/>
              <w:left w:val="single" w:sz="4" w:space="0" w:color="auto"/>
              <w:bottom w:val="single" w:sz="4" w:space="0" w:color="auto"/>
              <w:right w:val="single" w:sz="4" w:space="0" w:color="auto"/>
            </w:tcBorders>
          </w:tcPr>
          <w:p w:rsidR="0023217C" w:rsidRPr="00B1422A" w:rsidRDefault="0023217C" w:rsidP="00C1748A">
            <w:pPr>
              <w:pStyle w:val="HPAbodytextTable"/>
            </w:pPr>
            <w:r w:rsidRPr="00B1422A">
              <w:rPr>
                <w:b/>
              </w:rPr>
              <w:t>Target organism(s)</w:t>
            </w:r>
          </w:p>
        </w:tc>
      </w:tr>
      <w:tr w:rsidR="0023217C" w:rsidRPr="00B1422A" w:rsidTr="0023217C">
        <w:trPr>
          <w:jc w:val="center"/>
        </w:trPr>
        <w:tc>
          <w:tcPr>
            <w:tcW w:w="1823" w:type="dxa"/>
            <w:vMerge/>
            <w:tcBorders>
              <w:left w:val="single" w:sz="4" w:space="0" w:color="auto"/>
              <w:bottom w:val="single" w:sz="4" w:space="0" w:color="auto"/>
              <w:right w:val="single" w:sz="4" w:space="0" w:color="auto"/>
            </w:tcBorders>
          </w:tcPr>
          <w:p w:rsidR="0023217C" w:rsidRPr="00B1422A" w:rsidRDefault="0023217C" w:rsidP="00C1748A">
            <w:pPr>
              <w:pStyle w:val="HPAbodytextTable"/>
            </w:pPr>
          </w:p>
        </w:tc>
        <w:tc>
          <w:tcPr>
            <w:tcW w:w="1601" w:type="dxa"/>
            <w:vMerge/>
            <w:tcBorders>
              <w:left w:val="single" w:sz="4" w:space="0" w:color="auto"/>
              <w:bottom w:val="single" w:sz="4" w:space="0" w:color="auto"/>
              <w:right w:val="nil"/>
            </w:tcBorders>
          </w:tcPr>
          <w:p w:rsidR="0023217C" w:rsidRPr="00B1422A" w:rsidRDefault="0023217C" w:rsidP="00C1748A">
            <w:pPr>
              <w:pStyle w:val="HPAbodytextTable"/>
            </w:pPr>
          </w:p>
        </w:tc>
        <w:tc>
          <w:tcPr>
            <w:tcW w:w="1068" w:type="dxa"/>
            <w:tcBorders>
              <w:top w:val="single" w:sz="4" w:space="0" w:color="auto"/>
              <w:left w:val="single" w:sz="6" w:space="0" w:color="auto"/>
              <w:bottom w:val="single" w:sz="4" w:space="0" w:color="auto"/>
              <w:right w:val="nil"/>
            </w:tcBorders>
          </w:tcPr>
          <w:p w:rsidR="0023217C" w:rsidRPr="00B1422A" w:rsidRDefault="0023217C" w:rsidP="00B06A77">
            <w:pPr>
              <w:pStyle w:val="HPAbodytextTable"/>
              <w:rPr>
                <w:b/>
              </w:rPr>
            </w:pPr>
            <w:r w:rsidRPr="00B1422A">
              <w:rPr>
                <w:b/>
              </w:rPr>
              <w:t xml:space="preserve">Temp </w:t>
            </w:r>
            <w:r w:rsidRPr="00B1422A">
              <w:rPr>
                <w:rFonts w:cs="Arial"/>
                <w:b/>
              </w:rPr>
              <w:t>°</w:t>
            </w:r>
            <w:r w:rsidRPr="00B1422A">
              <w:rPr>
                <w:b/>
              </w:rPr>
              <w:t>C</w:t>
            </w:r>
          </w:p>
        </w:tc>
        <w:tc>
          <w:tcPr>
            <w:tcW w:w="1408" w:type="dxa"/>
            <w:tcBorders>
              <w:top w:val="single" w:sz="4" w:space="0" w:color="auto"/>
              <w:left w:val="single" w:sz="6" w:space="0" w:color="auto"/>
              <w:bottom w:val="single" w:sz="4" w:space="0" w:color="auto"/>
              <w:right w:val="nil"/>
            </w:tcBorders>
          </w:tcPr>
          <w:p w:rsidR="0023217C" w:rsidRPr="00B1422A" w:rsidRDefault="0023217C" w:rsidP="00B06A77">
            <w:pPr>
              <w:pStyle w:val="HPAbodytextTable"/>
              <w:rPr>
                <w:b/>
              </w:rPr>
            </w:pPr>
            <w:r w:rsidRPr="00B1422A">
              <w:rPr>
                <w:b/>
              </w:rPr>
              <w:t>Atmos</w:t>
            </w:r>
          </w:p>
        </w:tc>
        <w:tc>
          <w:tcPr>
            <w:tcW w:w="1134" w:type="dxa"/>
            <w:tcBorders>
              <w:top w:val="single" w:sz="4" w:space="0" w:color="auto"/>
              <w:left w:val="single" w:sz="6" w:space="0" w:color="auto"/>
              <w:bottom w:val="single" w:sz="4" w:space="0" w:color="auto"/>
              <w:right w:val="nil"/>
            </w:tcBorders>
          </w:tcPr>
          <w:p w:rsidR="0023217C" w:rsidRPr="00B1422A" w:rsidRDefault="0023217C" w:rsidP="00B06A77">
            <w:pPr>
              <w:pStyle w:val="HPAbodytextTable"/>
              <w:rPr>
                <w:b/>
              </w:rPr>
            </w:pPr>
            <w:r w:rsidRPr="00B1422A">
              <w:rPr>
                <w:b/>
              </w:rPr>
              <w:t>Time</w:t>
            </w:r>
          </w:p>
        </w:tc>
        <w:tc>
          <w:tcPr>
            <w:tcW w:w="1276" w:type="dxa"/>
            <w:tcBorders>
              <w:top w:val="single" w:sz="6" w:space="0" w:color="auto"/>
              <w:left w:val="single" w:sz="6" w:space="0" w:color="auto"/>
              <w:bottom w:val="single" w:sz="4" w:space="0" w:color="auto"/>
              <w:right w:val="single" w:sz="4" w:space="0" w:color="auto"/>
            </w:tcBorders>
          </w:tcPr>
          <w:p w:rsidR="0023217C" w:rsidRPr="00B1422A" w:rsidRDefault="0023217C" w:rsidP="00C1748A">
            <w:pPr>
              <w:pStyle w:val="HPAbodytextTable"/>
            </w:pPr>
          </w:p>
        </w:tc>
        <w:tc>
          <w:tcPr>
            <w:tcW w:w="1329" w:type="dxa"/>
            <w:tcBorders>
              <w:top w:val="single" w:sz="4" w:space="0" w:color="auto"/>
              <w:left w:val="single" w:sz="4" w:space="0" w:color="auto"/>
              <w:bottom w:val="single" w:sz="4" w:space="0" w:color="auto"/>
              <w:right w:val="single" w:sz="4" w:space="0" w:color="auto"/>
            </w:tcBorders>
          </w:tcPr>
          <w:p w:rsidR="0023217C" w:rsidRPr="00B1422A" w:rsidRDefault="0023217C" w:rsidP="00C1748A">
            <w:pPr>
              <w:pStyle w:val="HPAbodytextTable"/>
            </w:pPr>
          </w:p>
        </w:tc>
      </w:tr>
      <w:tr w:rsidR="00B06A77" w:rsidRPr="00B1422A" w:rsidTr="00DE6FDE">
        <w:trPr>
          <w:jc w:val="center"/>
        </w:trPr>
        <w:tc>
          <w:tcPr>
            <w:tcW w:w="1823" w:type="dxa"/>
            <w:tcBorders>
              <w:left w:val="single" w:sz="4" w:space="0" w:color="auto"/>
              <w:bottom w:val="single" w:sz="4" w:space="0" w:color="auto"/>
              <w:right w:val="single" w:sz="4" w:space="0" w:color="auto"/>
            </w:tcBorders>
          </w:tcPr>
          <w:p w:rsidR="00B06A77" w:rsidRPr="00B1422A" w:rsidRDefault="00FB3A25" w:rsidP="00C1748A">
            <w:pPr>
              <w:pStyle w:val="HPAbodytextTable"/>
            </w:pPr>
            <w:r w:rsidRPr="00B1422A">
              <w:t>Systemic fungal infection</w:t>
            </w:r>
          </w:p>
        </w:tc>
        <w:tc>
          <w:tcPr>
            <w:tcW w:w="1601" w:type="dxa"/>
            <w:tcBorders>
              <w:top w:val="single" w:sz="6" w:space="0" w:color="auto"/>
              <w:left w:val="single" w:sz="4" w:space="0" w:color="auto"/>
              <w:bottom w:val="single" w:sz="4" w:space="0" w:color="auto"/>
              <w:right w:val="nil"/>
            </w:tcBorders>
          </w:tcPr>
          <w:p w:rsidR="00B06A77" w:rsidRPr="00B1422A" w:rsidRDefault="0089634F" w:rsidP="00C1748A">
            <w:pPr>
              <w:pStyle w:val="HPAbodytextTable"/>
            </w:pPr>
            <w:r w:rsidRPr="00B1422A">
              <w:t>Sabouraud agar</w:t>
            </w:r>
          </w:p>
        </w:tc>
        <w:tc>
          <w:tcPr>
            <w:tcW w:w="1068" w:type="dxa"/>
            <w:tcBorders>
              <w:top w:val="single" w:sz="6" w:space="0" w:color="auto"/>
              <w:left w:val="single" w:sz="6" w:space="0" w:color="auto"/>
              <w:bottom w:val="single" w:sz="4" w:space="0" w:color="auto"/>
              <w:right w:val="nil"/>
            </w:tcBorders>
          </w:tcPr>
          <w:p w:rsidR="00B06A77" w:rsidRPr="00B1422A" w:rsidRDefault="0089634F" w:rsidP="00C1748A">
            <w:pPr>
              <w:pStyle w:val="HPAbodytextTable"/>
              <w:rPr>
                <w:szCs w:val="20"/>
              </w:rPr>
            </w:pPr>
            <w:r w:rsidRPr="00B1422A">
              <w:rPr>
                <w:rFonts w:cs="Arial"/>
                <w:szCs w:val="20"/>
              </w:rPr>
              <w:t>28</w:t>
            </w:r>
            <w:r w:rsidR="00397179" w:rsidRPr="00B1422A">
              <w:rPr>
                <w:rFonts w:cs="Arial"/>
                <w:szCs w:val="20"/>
              </w:rPr>
              <w:t xml:space="preserve"> </w:t>
            </w:r>
            <w:r w:rsidR="00397179" w:rsidRPr="00B1422A">
              <w:t>–</w:t>
            </w:r>
            <w:r w:rsidR="00397179" w:rsidRPr="00B1422A">
              <w:rPr>
                <w:rFonts w:cs="Arial"/>
                <w:szCs w:val="20"/>
              </w:rPr>
              <w:t xml:space="preserve"> </w:t>
            </w:r>
            <w:r w:rsidRPr="00B1422A">
              <w:rPr>
                <w:rFonts w:cs="Arial"/>
                <w:szCs w:val="20"/>
              </w:rPr>
              <w:t>30</w:t>
            </w:r>
          </w:p>
        </w:tc>
        <w:tc>
          <w:tcPr>
            <w:tcW w:w="1408" w:type="dxa"/>
            <w:tcBorders>
              <w:top w:val="single" w:sz="6" w:space="0" w:color="auto"/>
              <w:left w:val="single" w:sz="6" w:space="0" w:color="auto"/>
              <w:bottom w:val="single" w:sz="4" w:space="0" w:color="auto"/>
              <w:right w:val="nil"/>
            </w:tcBorders>
          </w:tcPr>
          <w:p w:rsidR="00B06A77" w:rsidRPr="00B1422A" w:rsidRDefault="0089634F" w:rsidP="00C1748A">
            <w:pPr>
              <w:pStyle w:val="HPAbodytextTable"/>
            </w:pPr>
            <w:r w:rsidRPr="00B1422A">
              <w:t>Air</w:t>
            </w:r>
          </w:p>
        </w:tc>
        <w:tc>
          <w:tcPr>
            <w:tcW w:w="1134" w:type="dxa"/>
            <w:tcBorders>
              <w:top w:val="single" w:sz="6" w:space="0" w:color="auto"/>
              <w:left w:val="single" w:sz="6" w:space="0" w:color="auto"/>
              <w:bottom w:val="single" w:sz="4" w:space="0" w:color="auto"/>
              <w:right w:val="nil"/>
            </w:tcBorders>
          </w:tcPr>
          <w:p w:rsidR="00B06A77" w:rsidRPr="00B1422A" w:rsidRDefault="00D358BD" w:rsidP="00C1748A">
            <w:pPr>
              <w:pStyle w:val="HPAbodytextTable"/>
            </w:pPr>
            <w:r w:rsidRPr="00B1422A">
              <w:t>5 d</w:t>
            </w:r>
          </w:p>
        </w:tc>
        <w:tc>
          <w:tcPr>
            <w:tcW w:w="1276" w:type="dxa"/>
            <w:tcBorders>
              <w:top w:val="single" w:sz="6" w:space="0" w:color="auto"/>
              <w:left w:val="single" w:sz="6" w:space="0" w:color="auto"/>
              <w:bottom w:val="single" w:sz="4" w:space="0" w:color="auto"/>
              <w:right w:val="single" w:sz="4" w:space="0" w:color="auto"/>
            </w:tcBorders>
          </w:tcPr>
          <w:p w:rsidR="00B06A77" w:rsidRPr="00B1422A" w:rsidRDefault="00B57808" w:rsidP="00C1748A">
            <w:pPr>
              <w:pStyle w:val="HPAbodytextTable"/>
            </w:pPr>
            <w:r w:rsidRPr="00B1422A">
              <w:t>3 d and</w:t>
            </w:r>
            <w:r w:rsidR="00D358BD" w:rsidRPr="00B1422A">
              <w:t xml:space="preserve"> 5 d</w:t>
            </w:r>
          </w:p>
        </w:tc>
        <w:tc>
          <w:tcPr>
            <w:tcW w:w="1329" w:type="dxa"/>
            <w:tcBorders>
              <w:top w:val="single" w:sz="4" w:space="0" w:color="auto"/>
              <w:left w:val="single" w:sz="4" w:space="0" w:color="auto"/>
              <w:bottom w:val="single" w:sz="4" w:space="0" w:color="auto"/>
              <w:right w:val="single" w:sz="4" w:space="0" w:color="auto"/>
            </w:tcBorders>
          </w:tcPr>
          <w:p w:rsidR="00B06A77" w:rsidRPr="00B1422A" w:rsidRDefault="00D358BD" w:rsidP="00C1748A">
            <w:pPr>
              <w:pStyle w:val="HPAbodytextTable"/>
            </w:pPr>
            <w:r w:rsidRPr="00B1422A">
              <w:t>Fungi</w:t>
            </w:r>
          </w:p>
        </w:tc>
      </w:tr>
      <w:tr w:rsidR="00F13B8B" w:rsidRPr="00B1422A" w:rsidTr="00DE6FDE">
        <w:trPr>
          <w:jc w:val="center"/>
        </w:trPr>
        <w:tc>
          <w:tcPr>
            <w:tcW w:w="1823" w:type="dxa"/>
            <w:tcBorders>
              <w:left w:val="single" w:sz="4" w:space="0" w:color="auto"/>
              <w:bottom w:val="single" w:sz="4" w:space="0" w:color="auto"/>
              <w:right w:val="single" w:sz="4" w:space="0" w:color="auto"/>
            </w:tcBorders>
          </w:tcPr>
          <w:p w:rsidR="00F13B8B" w:rsidRPr="00B1422A" w:rsidRDefault="00F13B8B" w:rsidP="00C1748A">
            <w:pPr>
              <w:pStyle w:val="HPAbodytextTable"/>
            </w:pPr>
            <w:r w:rsidRPr="00B1422A">
              <w:t>Microscopy suggesting anaerobes</w:t>
            </w:r>
          </w:p>
        </w:tc>
        <w:tc>
          <w:tcPr>
            <w:tcW w:w="1601" w:type="dxa"/>
            <w:tcBorders>
              <w:top w:val="single" w:sz="6" w:space="0" w:color="auto"/>
              <w:left w:val="single" w:sz="4" w:space="0" w:color="auto"/>
              <w:bottom w:val="single" w:sz="4" w:space="0" w:color="auto"/>
              <w:right w:val="nil"/>
            </w:tcBorders>
          </w:tcPr>
          <w:p w:rsidR="00F13B8B" w:rsidRPr="00B1422A" w:rsidRDefault="00F13B8B" w:rsidP="00C1748A">
            <w:pPr>
              <w:pStyle w:val="HPAbodytextTable"/>
            </w:pPr>
            <w:r w:rsidRPr="00B1422A">
              <w:t>Neomycin FAA with metronidazole 5 µg disc</w:t>
            </w:r>
          </w:p>
        </w:tc>
        <w:tc>
          <w:tcPr>
            <w:tcW w:w="1068" w:type="dxa"/>
            <w:tcBorders>
              <w:top w:val="single" w:sz="6" w:space="0" w:color="auto"/>
              <w:left w:val="single" w:sz="6" w:space="0" w:color="auto"/>
              <w:bottom w:val="single" w:sz="4" w:space="0" w:color="auto"/>
              <w:right w:val="nil"/>
            </w:tcBorders>
          </w:tcPr>
          <w:p w:rsidR="00F13B8B" w:rsidRPr="00B1422A" w:rsidRDefault="00F13B8B" w:rsidP="00F13B8B">
            <w:pPr>
              <w:pStyle w:val="HPAbodytextTable"/>
            </w:pPr>
            <w:r w:rsidRPr="00B1422A">
              <w:t>35-37</w:t>
            </w:r>
          </w:p>
          <w:p w:rsidR="00F13B8B" w:rsidRPr="00B1422A" w:rsidRDefault="00F13B8B" w:rsidP="00C1748A">
            <w:pPr>
              <w:pStyle w:val="HPAbodytextTable"/>
              <w:rPr>
                <w:rFonts w:cs="Arial"/>
                <w:szCs w:val="20"/>
              </w:rPr>
            </w:pPr>
          </w:p>
        </w:tc>
        <w:tc>
          <w:tcPr>
            <w:tcW w:w="1408" w:type="dxa"/>
            <w:tcBorders>
              <w:top w:val="single" w:sz="6" w:space="0" w:color="auto"/>
              <w:left w:val="single" w:sz="6" w:space="0" w:color="auto"/>
              <w:bottom w:val="single" w:sz="4" w:space="0" w:color="auto"/>
              <w:right w:val="nil"/>
            </w:tcBorders>
          </w:tcPr>
          <w:p w:rsidR="00F13B8B" w:rsidRPr="00B1422A" w:rsidRDefault="00F13B8B" w:rsidP="00C1748A">
            <w:pPr>
              <w:pStyle w:val="HPAbodytextTable"/>
            </w:pPr>
            <w:r w:rsidRPr="00B1422A">
              <w:t>Anaerobic</w:t>
            </w:r>
          </w:p>
        </w:tc>
        <w:tc>
          <w:tcPr>
            <w:tcW w:w="1134" w:type="dxa"/>
            <w:tcBorders>
              <w:top w:val="single" w:sz="6" w:space="0" w:color="auto"/>
              <w:left w:val="single" w:sz="6" w:space="0" w:color="auto"/>
              <w:bottom w:val="single" w:sz="4" w:space="0" w:color="auto"/>
              <w:right w:val="nil"/>
            </w:tcBorders>
          </w:tcPr>
          <w:p w:rsidR="00F13B8B" w:rsidRPr="00B1422A" w:rsidRDefault="00F13B8B" w:rsidP="00C1748A">
            <w:pPr>
              <w:pStyle w:val="HPAbodytextTable"/>
            </w:pPr>
            <w:r w:rsidRPr="00B1422A">
              <w:t>7 d</w:t>
            </w:r>
          </w:p>
        </w:tc>
        <w:tc>
          <w:tcPr>
            <w:tcW w:w="1276" w:type="dxa"/>
            <w:tcBorders>
              <w:top w:val="single" w:sz="6" w:space="0" w:color="auto"/>
              <w:left w:val="single" w:sz="6" w:space="0" w:color="auto"/>
              <w:bottom w:val="single" w:sz="4" w:space="0" w:color="auto"/>
              <w:right w:val="single" w:sz="4" w:space="0" w:color="auto"/>
            </w:tcBorders>
          </w:tcPr>
          <w:p w:rsidR="00F13B8B" w:rsidRPr="00B1422A" w:rsidRDefault="00C809D8" w:rsidP="00C809D8">
            <w:pPr>
              <w:pStyle w:val="HPAbodytextTable"/>
            </w:pPr>
            <w:r w:rsidRPr="00B1422A">
              <w:t xml:space="preserve">2 d, </w:t>
            </w:r>
            <w:r w:rsidR="00F13B8B" w:rsidRPr="00B1422A">
              <w:t>5 d</w:t>
            </w:r>
            <w:r w:rsidRPr="00B1422A">
              <w:t xml:space="preserve"> and 7 d</w:t>
            </w:r>
          </w:p>
        </w:tc>
        <w:tc>
          <w:tcPr>
            <w:tcW w:w="1329" w:type="dxa"/>
            <w:tcBorders>
              <w:top w:val="single" w:sz="4" w:space="0" w:color="auto"/>
              <w:left w:val="single" w:sz="4" w:space="0" w:color="auto"/>
              <w:bottom w:val="single" w:sz="4" w:space="0" w:color="auto"/>
              <w:right w:val="single" w:sz="4" w:space="0" w:color="auto"/>
            </w:tcBorders>
          </w:tcPr>
          <w:p w:rsidR="00F13B8B" w:rsidRPr="00B1422A" w:rsidRDefault="00F13B8B" w:rsidP="00C1748A">
            <w:pPr>
              <w:pStyle w:val="HPAbodytextTable"/>
            </w:pPr>
            <w:r w:rsidRPr="00B1422A">
              <w:t>Anaerobes</w:t>
            </w:r>
          </w:p>
        </w:tc>
      </w:tr>
      <w:tr w:rsidR="00B06A77" w:rsidRPr="00B1422A" w:rsidTr="00DE6FDE">
        <w:trPr>
          <w:jc w:val="center"/>
        </w:trPr>
        <w:tc>
          <w:tcPr>
            <w:tcW w:w="9639" w:type="dxa"/>
            <w:gridSpan w:val="7"/>
            <w:tcBorders>
              <w:top w:val="single" w:sz="4" w:space="0" w:color="auto"/>
              <w:left w:val="single" w:sz="4" w:space="0" w:color="auto"/>
              <w:bottom w:val="single" w:sz="4" w:space="0" w:color="auto"/>
              <w:right w:val="single" w:sz="4" w:space="0" w:color="auto"/>
            </w:tcBorders>
          </w:tcPr>
          <w:p w:rsidR="00F32588" w:rsidRPr="00B1422A" w:rsidRDefault="00B06A77" w:rsidP="00C1748A">
            <w:pPr>
              <w:pStyle w:val="HPABodyTextTableHyperlink"/>
              <w:rPr>
                <w:color w:val="auto"/>
              </w:rPr>
            </w:pPr>
            <w:r w:rsidRPr="00B1422A">
              <w:rPr>
                <w:color w:val="auto"/>
                <w:u w:val="none"/>
              </w:rPr>
              <w:t xml:space="preserve">Other organisms for consideration - </w:t>
            </w:r>
            <w:r w:rsidRPr="00B1422A">
              <w:rPr>
                <w:i/>
                <w:color w:val="auto"/>
                <w:u w:val="none"/>
              </w:rPr>
              <w:t>Mycobacterium</w:t>
            </w:r>
            <w:r w:rsidRPr="00B1422A">
              <w:rPr>
                <w:color w:val="auto"/>
                <w:u w:val="none"/>
              </w:rPr>
              <w:t xml:space="preserve"> species (</w:t>
            </w:r>
            <w:r w:rsidR="006C7DF0" w:rsidRPr="00B1422A">
              <w:rPr>
                <w:color w:val="auto"/>
                <w:u w:val="none"/>
              </w:rPr>
              <w:t>see</w:t>
            </w:r>
            <w:r w:rsidRPr="00B1422A">
              <w:rPr>
                <w:color w:val="auto"/>
              </w:rPr>
              <w:t xml:space="preserve"> </w:t>
            </w:r>
            <w:hyperlink r:id="rId32" w:history="1">
              <w:r w:rsidRPr="00B1422A">
                <w:t xml:space="preserve">B 40 - Investigation of specimens for </w:t>
              </w:r>
              <w:r w:rsidRPr="00B1422A">
                <w:rPr>
                  <w:i/>
                </w:rPr>
                <w:t>Mycobacterium</w:t>
              </w:r>
              <w:r w:rsidRPr="00B1422A">
                <w:t xml:space="preserve"> species</w:t>
              </w:r>
            </w:hyperlink>
            <w:r w:rsidRPr="00B1422A">
              <w:rPr>
                <w:color w:val="auto"/>
                <w:u w:val="none"/>
              </w:rPr>
              <w:t>),</w:t>
            </w:r>
            <w:r w:rsidRPr="00B1422A">
              <w:rPr>
                <w:color w:val="auto"/>
              </w:rPr>
              <w:t xml:space="preserve"> </w:t>
            </w:r>
            <w:r w:rsidR="00DE6FDE" w:rsidRPr="00B1422A">
              <w:rPr>
                <w:color w:val="auto"/>
                <w:u w:val="none"/>
              </w:rPr>
              <w:t xml:space="preserve">fungi, </w:t>
            </w:r>
            <w:r w:rsidRPr="00B1422A">
              <w:rPr>
                <w:color w:val="auto"/>
                <w:u w:val="none"/>
              </w:rPr>
              <w:t>parasites (</w:t>
            </w:r>
            <w:r w:rsidR="006C7DF0" w:rsidRPr="00B1422A">
              <w:rPr>
                <w:color w:val="auto"/>
                <w:u w:val="none"/>
              </w:rPr>
              <w:t>see</w:t>
            </w:r>
            <w:r w:rsidRPr="00B1422A">
              <w:rPr>
                <w:color w:val="auto"/>
              </w:rPr>
              <w:t xml:space="preserve"> </w:t>
            </w:r>
            <w:hyperlink r:id="rId33" w:history="1">
              <w:r w:rsidRPr="00B1422A">
                <w:t>B 31 - Investigation of specimens other than blood for parasites</w:t>
              </w:r>
            </w:hyperlink>
            <w:r w:rsidRPr="00B1422A">
              <w:rPr>
                <w:color w:val="auto"/>
                <w:u w:val="none"/>
              </w:rPr>
              <w:t>)</w:t>
            </w:r>
            <w:r w:rsidR="00DE6FDE" w:rsidRPr="00B1422A">
              <w:rPr>
                <w:color w:val="auto"/>
                <w:u w:val="none"/>
              </w:rPr>
              <w:t xml:space="preserve"> and</w:t>
            </w:r>
            <w:r w:rsidR="00DE6FDE" w:rsidRPr="00B1422A">
              <w:rPr>
                <w:color w:val="auto"/>
              </w:rPr>
              <w:t xml:space="preserve"> </w:t>
            </w:r>
            <w:r w:rsidR="00F32588" w:rsidRPr="00B1422A">
              <w:rPr>
                <w:color w:val="auto"/>
                <w:u w:val="none"/>
              </w:rPr>
              <w:t xml:space="preserve">viruses </w:t>
            </w:r>
            <w:r w:rsidR="00DE6FDE" w:rsidRPr="00B1422A">
              <w:rPr>
                <w:color w:val="auto"/>
                <w:u w:val="none"/>
              </w:rPr>
              <w:t>(</w:t>
            </w:r>
            <w:proofErr w:type="gramStart"/>
            <w:r w:rsidR="006C7DF0" w:rsidRPr="00B1422A">
              <w:rPr>
                <w:color w:val="auto"/>
                <w:u w:val="none"/>
              </w:rPr>
              <w:t xml:space="preserve">see </w:t>
            </w:r>
            <w:r w:rsidR="00F32588" w:rsidRPr="00B1422A">
              <w:rPr>
                <w:color w:val="auto"/>
                <w:u w:val="none"/>
              </w:rPr>
              <w:t xml:space="preserve"> </w:t>
            </w:r>
            <w:proofErr w:type="gramEnd"/>
            <w:r w:rsidR="0083496D" w:rsidRPr="00B1422A">
              <w:fldChar w:fldCharType="begin" w:fldLock="1"/>
            </w:r>
            <w:r w:rsidR="00C25901" w:rsidRPr="00B1422A">
              <w:instrText xml:space="preserve"> HYPERLINK "http://www.hpa.org.uk/smi/pdf/virology" </w:instrText>
            </w:r>
            <w:r w:rsidR="0083496D" w:rsidRPr="00B1422A">
              <w:fldChar w:fldCharType="separate"/>
            </w:r>
            <w:r w:rsidR="00E27431" w:rsidRPr="00B1422A">
              <w:rPr>
                <w:rStyle w:val="Hyperlink"/>
                <w:rFonts w:ascii="PraxisEF-Light" w:hAnsi="PraxisEF-Light"/>
                <w:sz w:val="20"/>
              </w:rPr>
              <w:t>www.hpa.org.uk/smi/pdf/virology</w:t>
            </w:r>
            <w:r w:rsidR="0083496D" w:rsidRPr="00B1422A">
              <w:rPr>
                <w:rStyle w:val="Hyperlink"/>
                <w:rFonts w:ascii="PraxisEF-Light" w:hAnsi="PraxisEF-Light"/>
                <w:sz w:val="20"/>
              </w:rPr>
              <w:fldChar w:fldCharType="end"/>
            </w:r>
            <w:r w:rsidR="00DE6FDE" w:rsidRPr="00B1422A">
              <w:rPr>
                <w:u w:val="none"/>
              </w:rPr>
              <w:t>).</w:t>
            </w:r>
          </w:p>
          <w:p w:rsidR="00B06A77" w:rsidRPr="00B1422A" w:rsidRDefault="00B06A77" w:rsidP="009048BA">
            <w:pPr>
              <w:pStyle w:val="HPAbodytextTable"/>
              <w:rPr>
                <w:rFonts w:ascii="Univers" w:hAnsi="Univers"/>
              </w:rPr>
            </w:pPr>
            <w:r w:rsidRPr="00B1422A">
              <w:rPr>
                <w:spacing w:val="-3"/>
                <w:vertAlign w:val="superscript"/>
              </w:rPr>
              <w:t>*</w:t>
            </w:r>
            <w:r w:rsidRPr="00B1422A">
              <w:rPr>
                <w:spacing w:val="-3"/>
              </w:rPr>
              <w:t xml:space="preserve">Incubation times may be increased up to 5 days if </w:t>
            </w:r>
            <w:r w:rsidRPr="00B1422A">
              <w:rPr>
                <w:i/>
                <w:spacing w:val="-3"/>
              </w:rPr>
              <w:t xml:space="preserve">Brucella </w:t>
            </w:r>
            <w:r w:rsidRPr="00B1422A">
              <w:rPr>
                <w:spacing w:val="-3"/>
              </w:rPr>
              <w:t xml:space="preserve">infections are suspected </w:t>
            </w:r>
          </w:p>
        </w:tc>
      </w:tr>
    </w:tbl>
    <w:p w:rsidR="006723C9" w:rsidRPr="00B1422A" w:rsidRDefault="006723C9" w:rsidP="003433DE">
      <w:pPr>
        <w:pStyle w:val="HPAreportHeading2BlueHighlight"/>
        <w:ind w:left="0" w:firstLine="0"/>
      </w:pPr>
      <w:r w:rsidRPr="00B1422A">
        <w:t>2.6</w:t>
      </w:r>
      <w:r w:rsidRPr="00B1422A">
        <w:tab/>
        <w:t>Identification</w:t>
      </w:r>
      <w:bookmarkEnd w:id="28"/>
    </w:p>
    <w:p w:rsidR="001A5396" w:rsidRPr="00B1422A" w:rsidRDefault="002D308B" w:rsidP="001A5396">
      <w:pPr>
        <w:pStyle w:val="HPAreportHeading3"/>
      </w:pPr>
      <w:bookmarkStart w:id="29" w:name="_Toc210040720"/>
      <w:r w:rsidRPr="00B1422A">
        <w:t>2</w:t>
      </w:r>
      <w:r w:rsidR="001A5396" w:rsidRPr="00B1422A">
        <w:t>.</w:t>
      </w:r>
      <w:r w:rsidRPr="00B1422A">
        <w:t>6</w:t>
      </w:r>
      <w:r w:rsidR="001A5396" w:rsidRPr="00B1422A">
        <w:t>.1</w:t>
      </w:r>
      <w:r w:rsidR="001A5396" w:rsidRPr="00B1422A">
        <w:tab/>
      </w:r>
      <w:r w:rsidR="001D3ED2" w:rsidRPr="00B1422A">
        <w:t>Minimum level of identification in the laboratory</w:t>
      </w:r>
    </w:p>
    <w:p w:rsidR="001A5396" w:rsidRPr="00B1422A" w:rsidRDefault="001A5396" w:rsidP="001A5396">
      <w:pPr>
        <w:pStyle w:val="HPABodytext"/>
      </w:pPr>
      <w:proofErr w:type="gramStart"/>
      <w:r w:rsidRPr="00B1422A">
        <w:t>All organisms to species level.</w:t>
      </w:r>
      <w:proofErr w:type="gramEnd"/>
    </w:p>
    <w:p w:rsidR="001A5396" w:rsidRPr="00B1422A" w:rsidRDefault="001A5396" w:rsidP="001A5396">
      <w:pPr>
        <w:pStyle w:val="HPABodytext"/>
        <w:rPr>
          <w:szCs w:val="20"/>
        </w:rPr>
      </w:pPr>
      <w:r w:rsidRPr="00B1422A">
        <w:rPr>
          <w:b/>
          <w:szCs w:val="20"/>
        </w:rPr>
        <w:t>N</w:t>
      </w:r>
      <w:r w:rsidR="001466F2" w:rsidRPr="00B1422A">
        <w:rPr>
          <w:b/>
          <w:szCs w:val="20"/>
        </w:rPr>
        <w:t>ote</w:t>
      </w:r>
      <w:r w:rsidRPr="00B1422A">
        <w:rPr>
          <w:szCs w:val="20"/>
        </w:rPr>
        <w:t>: Any organism considered to be a contaminant may not require identification to species level.</w:t>
      </w:r>
    </w:p>
    <w:p w:rsidR="00B06A77" w:rsidRPr="00B1422A" w:rsidRDefault="001A5396" w:rsidP="001A5396">
      <w:pPr>
        <w:pStyle w:val="HPABodytext"/>
      </w:pPr>
      <w:r w:rsidRPr="00B1422A">
        <w:t>Refer to individual SMIs for organism identification.</w:t>
      </w:r>
    </w:p>
    <w:p w:rsidR="006723C9" w:rsidRPr="00B1422A" w:rsidRDefault="006723C9" w:rsidP="006723C9">
      <w:pPr>
        <w:pStyle w:val="HPAreportHeading2BlueHighlight"/>
      </w:pPr>
      <w:r w:rsidRPr="00B1422A">
        <w:t>2.7</w:t>
      </w:r>
      <w:r w:rsidRPr="00B1422A">
        <w:tab/>
        <w:t>Antimicrobial susceptibility testing</w:t>
      </w:r>
    </w:p>
    <w:p w:rsidR="005A5DBF" w:rsidRPr="00B1422A" w:rsidRDefault="006723C9" w:rsidP="006723C9">
      <w:pPr>
        <w:pStyle w:val="HPABodytext"/>
      </w:pPr>
      <w:r w:rsidRPr="00B1422A">
        <w:t xml:space="preserve">Refer to British Society for Antimicrobial Chemotherapy (BSAC) guidelines. </w:t>
      </w:r>
    </w:p>
    <w:p w:rsidR="00A95F75" w:rsidRPr="00B1422A" w:rsidRDefault="00A95F75" w:rsidP="006723C9">
      <w:pPr>
        <w:pStyle w:val="HPABodytext"/>
      </w:pPr>
    </w:p>
    <w:p w:rsidR="00A95F75" w:rsidRPr="00B1422A" w:rsidRDefault="00A95F75" w:rsidP="006723C9">
      <w:pPr>
        <w:pStyle w:val="HPABodytext"/>
      </w:pPr>
    </w:p>
    <w:p w:rsidR="00A95F75" w:rsidRPr="00B1422A" w:rsidRDefault="00A95F75" w:rsidP="006723C9">
      <w:pPr>
        <w:pStyle w:val="HPABodytext"/>
      </w:pPr>
    </w:p>
    <w:p w:rsidR="006723C9" w:rsidRPr="00B1422A" w:rsidRDefault="002D308B" w:rsidP="006723C9">
      <w:pPr>
        <w:pStyle w:val="HPAreportHeading2BlueHighlight"/>
      </w:pPr>
      <w:r w:rsidRPr="00B1422A">
        <w:lastRenderedPageBreak/>
        <w:t>2</w:t>
      </w:r>
      <w:r w:rsidR="006723C9" w:rsidRPr="00B1422A">
        <w:t>.8</w:t>
      </w:r>
      <w:r w:rsidR="006723C9" w:rsidRPr="00B1422A">
        <w:tab/>
        <w:t xml:space="preserve">Referral to reference laboratories </w:t>
      </w:r>
    </w:p>
    <w:p w:rsidR="005358A8" w:rsidRPr="00B1422A" w:rsidRDefault="005358A8" w:rsidP="005358A8">
      <w:pPr>
        <w:pStyle w:val="HPABodytext"/>
        <w:rPr>
          <w:rFonts w:ascii="PraxisEF Light" w:hAnsi="PraxisEF Light"/>
          <w:szCs w:val="24"/>
        </w:rPr>
      </w:pPr>
      <w:r w:rsidRPr="00B1422A">
        <w:rPr>
          <w:rFonts w:ascii="PraxisEF Light" w:hAnsi="PraxisEF Light"/>
          <w:szCs w:val="24"/>
        </w:rPr>
        <w:t>Contact appropriate reference laboratory for information on the tests available, turn around times, transport procedure and any other requirements for sample submission. Information regarding specialist and reference laboratories is available via the following websites:</w:t>
      </w:r>
    </w:p>
    <w:p w:rsidR="005358A8" w:rsidRPr="00B1422A" w:rsidRDefault="007F2D07" w:rsidP="005358A8">
      <w:pPr>
        <w:pStyle w:val="HPABodytext"/>
        <w:rPr>
          <w:rFonts w:ascii="PraxisEF Light" w:hAnsi="PraxisEF Light"/>
          <w:szCs w:val="24"/>
        </w:rPr>
      </w:pPr>
      <w:hyperlink r:id="rId34" w:history="1">
        <w:r w:rsidR="005358A8" w:rsidRPr="00B1422A">
          <w:rPr>
            <w:rStyle w:val="Hyperlink"/>
            <w:rFonts w:ascii="PraxisEF Light" w:hAnsi="PraxisEF Light"/>
            <w:szCs w:val="24"/>
          </w:rPr>
          <w:t>HPA - Specialist and Reference Microbiology Tests and Services</w:t>
        </w:r>
      </w:hyperlink>
    </w:p>
    <w:p w:rsidR="005358A8" w:rsidRPr="00B1422A" w:rsidRDefault="007F2D07" w:rsidP="005358A8">
      <w:pPr>
        <w:pStyle w:val="HPABodytext"/>
        <w:rPr>
          <w:rFonts w:ascii="PraxisEF Light" w:hAnsi="PraxisEF Light"/>
          <w:szCs w:val="24"/>
        </w:rPr>
      </w:pPr>
      <w:hyperlink r:id="rId35" w:history="1">
        <w:r w:rsidR="005358A8" w:rsidRPr="00B1422A">
          <w:rPr>
            <w:rStyle w:val="Hyperlink"/>
            <w:rFonts w:ascii="PraxisEF Light" w:hAnsi="PraxisEF Light"/>
            <w:szCs w:val="24"/>
          </w:rPr>
          <w:t>Health Protection Scotland – Reference Laboratories</w:t>
        </w:r>
      </w:hyperlink>
    </w:p>
    <w:p w:rsidR="005358A8" w:rsidRPr="00B1422A" w:rsidRDefault="007F2D07" w:rsidP="005358A8">
      <w:pPr>
        <w:pStyle w:val="HPABodytext"/>
        <w:rPr>
          <w:rFonts w:ascii="PraxisEF Light" w:hAnsi="PraxisEF Light"/>
          <w:szCs w:val="24"/>
        </w:rPr>
      </w:pPr>
      <w:hyperlink r:id="rId36" w:history="1">
        <w:r w:rsidR="005358A8" w:rsidRPr="00B1422A">
          <w:rPr>
            <w:rStyle w:val="Hyperlink"/>
            <w:rFonts w:ascii="PraxisEF Light" w:hAnsi="PraxisEF Light"/>
            <w:szCs w:val="24"/>
          </w:rPr>
          <w:t>Belfast Health and Social Care Trust – Laboratory and Mortuary Services</w:t>
        </w:r>
      </w:hyperlink>
    </w:p>
    <w:p w:rsidR="005358A8" w:rsidRPr="00B1422A" w:rsidRDefault="005358A8" w:rsidP="005358A8">
      <w:pPr>
        <w:pStyle w:val="HPABodytext"/>
      </w:pPr>
      <w:r w:rsidRPr="00B1422A">
        <w:t>Organisms with unusual or unexpected resistance and whenever there is a laboratory or clinical problem, or anomaly that requires elucidation, should be sent to the appropriate reference laboratory.</w:t>
      </w:r>
    </w:p>
    <w:p w:rsidR="00F13B8B" w:rsidRPr="00B1422A" w:rsidRDefault="00F13B8B" w:rsidP="005358A8">
      <w:pPr>
        <w:pStyle w:val="HPABodytext"/>
      </w:pPr>
      <w:r w:rsidRPr="00B1422A">
        <w:t xml:space="preserve">Presumptive </w:t>
      </w:r>
      <w:r w:rsidRPr="00B1422A">
        <w:rPr>
          <w:i/>
        </w:rPr>
        <w:t>Leishmania</w:t>
      </w:r>
      <w:r w:rsidRPr="00B1422A">
        <w:t xml:space="preserve"> species should be sent to the reference laboratory for confirmation.</w:t>
      </w:r>
    </w:p>
    <w:p w:rsidR="006723C9" w:rsidRPr="00B1422A" w:rsidRDefault="006723C9" w:rsidP="006723C9">
      <w:pPr>
        <w:pStyle w:val="HPAreportHeading2BlueHighlight"/>
      </w:pPr>
      <w:r w:rsidRPr="00B1422A">
        <w:t>2.9</w:t>
      </w:r>
      <w:r w:rsidRPr="00B1422A">
        <w:tab/>
        <w:t>Referral for outbreak investigations</w:t>
      </w:r>
      <w:bookmarkEnd w:id="29"/>
    </w:p>
    <w:p w:rsidR="0067203F" w:rsidRPr="00B1422A" w:rsidRDefault="006723C9" w:rsidP="006723C9">
      <w:pPr>
        <w:pStyle w:val="HPABodytext"/>
      </w:pPr>
      <w:bookmarkStart w:id="30" w:name="_Toc210040721"/>
      <w:r w:rsidRPr="00B1422A">
        <w:t>N/A</w:t>
      </w:r>
    </w:p>
    <w:p w:rsidR="006723C9" w:rsidRPr="00B1422A" w:rsidRDefault="006723C9" w:rsidP="006723C9">
      <w:pPr>
        <w:pStyle w:val="HPAreportHeading1"/>
      </w:pPr>
      <w:bookmarkStart w:id="31" w:name="_Toc119225996"/>
      <w:bookmarkStart w:id="32" w:name="_Toc210040722"/>
      <w:bookmarkStart w:id="33" w:name="_Toc297024609"/>
      <w:bookmarkStart w:id="34" w:name="_Toc358206059"/>
      <w:bookmarkEnd w:id="30"/>
      <w:r w:rsidRPr="00B1422A">
        <w:t>3</w:t>
      </w:r>
      <w:r w:rsidRPr="00B1422A">
        <w:tab/>
      </w:r>
      <w:bookmarkEnd w:id="31"/>
      <w:bookmarkEnd w:id="32"/>
      <w:r w:rsidRPr="00B1422A">
        <w:t>Reporting Procedure</w:t>
      </w:r>
      <w:bookmarkEnd w:id="33"/>
      <w:bookmarkEnd w:id="34"/>
    </w:p>
    <w:p w:rsidR="006723C9" w:rsidRPr="00B1422A" w:rsidRDefault="006723C9" w:rsidP="006723C9">
      <w:pPr>
        <w:pStyle w:val="HPAreportHeading2BlueHighlight"/>
      </w:pPr>
      <w:bookmarkStart w:id="35" w:name="_Toc210040723"/>
      <w:r w:rsidRPr="00B1422A">
        <w:t>3.1</w:t>
      </w:r>
      <w:r w:rsidRPr="00B1422A">
        <w:tab/>
        <w:t>Microscopy</w:t>
      </w:r>
      <w:bookmarkEnd w:id="35"/>
    </w:p>
    <w:p w:rsidR="00050BD0" w:rsidRPr="00B1422A" w:rsidRDefault="00050BD0" w:rsidP="00050BD0">
      <w:pPr>
        <w:pStyle w:val="HPABodytext"/>
      </w:pPr>
      <w:bookmarkStart w:id="36" w:name="_Toc210040724"/>
      <w:proofErr w:type="gramStart"/>
      <w:r w:rsidRPr="00B1422A">
        <w:t>Dependent on local protocols.</w:t>
      </w:r>
      <w:proofErr w:type="gramEnd"/>
    </w:p>
    <w:p w:rsidR="00050BD0" w:rsidRPr="00B1422A" w:rsidRDefault="00050BD0" w:rsidP="00050BD0">
      <w:pPr>
        <w:pStyle w:val="HPAreportHeading3"/>
      </w:pPr>
      <w:r w:rsidRPr="00B1422A">
        <w:t>3.1.1</w:t>
      </w:r>
      <w:r w:rsidRPr="00B1422A">
        <w:tab/>
        <w:t>Microscopy reporting time</w:t>
      </w:r>
    </w:p>
    <w:p w:rsidR="00050BD0" w:rsidRPr="00B1422A" w:rsidRDefault="00050BD0" w:rsidP="00050BD0">
      <w:pPr>
        <w:pStyle w:val="HPABodytext"/>
      </w:pPr>
      <w:r w:rsidRPr="00B1422A">
        <w:t>Urgent microscopy results to be telephoned or sent electronically.</w:t>
      </w:r>
    </w:p>
    <w:p w:rsidR="00050BD0" w:rsidRPr="00B1422A" w:rsidRDefault="00050BD0" w:rsidP="00050BD0">
      <w:pPr>
        <w:pStyle w:val="HPABodytext"/>
      </w:pPr>
      <w:proofErr w:type="gramStart"/>
      <w:r w:rsidRPr="00B1422A">
        <w:t>Written report 16 – 72 h</w:t>
      </w:r>
      <w:r w:rsidR="00F60158" w:rsidRPr="00B1422A">
        <w:t>r</w:t>
      </w:r>
      <w:r w:rsidR="00964713" w:rsidRPr="00B1422A">
        <w:t>.</w:t>
      </w:r>
      <w:proofErr w:type="gramEnd"/>
    </w:p>
    <w:p w:rsidR="006723C9" w:rsidRPr="00B1422A" w:rsidRDefault="006723C9" w:rsidP="006723C9">
      <w:pPr>
        <w:pStyle w:val="HPAreportHeading2BlueHighlight"/>
      </w:pPr>
      <w:r w:rsidRPr="00B1422A">
        <w:t>3.2</w:t>
      </w:r>
      <w:r w:rsidRPr="00B1422A">
        <w:tab/>
        <w:t>Culture</w:t>
      </w:r>
      <w:bookmarkEnd w:id="36"/>
    </w:p>
    <w:p w:rsidR="00C67055" w:rsidRPr="00B1422A" w:rsidRDefault="00C67055" w:rsidP="00C67055">
      <w:pPr>
        <w:pStyle w:val="HPABodytext"/>
      </w:pPr>
      <w:bookmarkStart w:id="37" w:name="_Toc210040725"/>
      <w:r w:rsidRPr="00B1422A">
        <w:t>Report clinically significant isolates or</w:t>
      </w:r>
    </w:p>
    <w:p w:rsidR="00C67055" w:rsidRPr="00B1422A" w:rsidRDefault="00C67055" w:rsidP="00C67055">
      <w:pPr>
        <w:pStyle w:val="HPABodytext"/>
      </w:pPr>
      <w:r w:rsidRPr="00B1422A">
        <w:t>Report other growth or</w:t>
      </w:r>
    </w:p>
    <w:p w:rsidR="00C67055" w:rsidRPr="00B1422A" w:rsidRDefault="00C67055" w:rsidP="00C67055">
      <w:pPr>
        <w:pStyle w:val="HPABodytext"/>
      </w:pPr>
      <w:proofErr w:type="gramStart"/>
      <w:r w:rsidRPr="00B1422A">
        <w:t>Report absence of growth</w:t>
      </w:r>
      <w:r w:rsidR="00964713" w:rsidRPr="00B1422A">
        <w:t>.</w:t>
      </w:r>
      <w:proofErr w:type="gramEnd"/>
    </w:p>
    <w:p w:rsidR="00C67055" w:rsidRPr="00B1422A" w:rsidRDefault="00C67055" w:rsidP="00C67055">
      <w:pPr>
        <w:pStyle w:val="HPAreportHeading3"/>
      </w:pPr>
      <w:r w:rsidRPr="00B1422A">
        <w:t>3.2.1</w:t>
      </w:r>
      <w:r w:rsidRPr="00B1422A">
        <w:tab/>
        <w:t>Culture reporting time</w:t>
      </w:r>
    </w:p>
    <w:p w:rsidR="00C67055" w:rsidRPr="00B1422A" w:rsidRDefault="00C67055" w:rsidP="00C67055">
      <w:pPr>
        <w:pStyle w:val="HPABodytext"/>
      </w:pPr>
      <w:proofErr w:type="gramStart"/>
      <w:r w:rsidRPr="00B1422A">
        <w:t>Clinically urgent results to be telephoned or sent electronically.</w:t>
      </w:r>
      <w:proofErr w:type="gramEnd"/>
    </w:p>
    <w:p w:rsidR="00C67055" w:rsidRPr="00B1422A" w:rsidRDefault="00C67055" w:rsidP="00C67055">
      <w:pPr>
        <w:pStyle w:val="HPABodytext"/>
      </w:pPr>
      <w:proofErr w:type="gramStart"/>
      <w:r w:rsidRPr="00B1422A">
        <w:t>Written report: 16 – 72 h</w:t>
      </w:r>
      <w:r w:rsidR="00F60158" w:rsidRPr="00B1422A">
        <w:t>r</w:t>
      </w:r>
      <w:r w:rsidRPr="00B1422A">
        <w:t xml:space="preserve"> stating, if appropriate, that a further report will be issued.</w:t>
      </w:r>
      <w:proofErr w:type="gramEnd"/>
    </w:p>
    <w:p w:rsidR="006723C9" w:rsidRPr="00B1422A" w:rsidRDefault="006723C9" w:rsidP="006723C9">
      <w:pPr>
        <w:pStyle w:val="HPAreportHeading2BlueHighlight"/>
      </w:pPr>
      <w:r w:rsidRPr="00B1422A">
        <w:t>3.3</w:t>
      </w:r>
      <w:r w:rsidRPr="00B1422A">
        <w:tab/>
        <w:t>Antimicrobial susceptibility testing</w:t>
      </w:r>
      <w:bookmarkEnd w:id="37"/>
    </w:p>
    <w:p w:rsidR="002270B9" w:rsidRDefault="00A95F75" w:rsidP="002270B9">
      <w:pPr>
        <w:pStyle w:val="HPABodytext"/>
        <w:rPr>
          <w:b/>
        </w:rPr>
      </w:pPr>
      <w:r w:rsidRPr="00B1422A">
        <w:t xml:space="preserve">Report susceptibilities as clinically indicated. Prudent use of antimicrobials according to local and national protocols is recommended. </w:t>
      </w:r>
    </w:p>
    <w:p w:rsidR="005719F6" w:rsidRPr="00B1422A" w:rsidRDefault="004A3085" w:rsidP="004A3085">
      <w:pPr>
        <w:pStyle w:val="HPAreportHeading1"/>
      </w:pPr>
      <w:r w:rsidRPr="00B1422A">
        <w:br w:type="page"/>
      </w:r>
      <w:bookmarkStart w:id="38" w:name="_Toc358206060"/>
      <w:r w:rsidR="004574BE" w:rsidRPr="00B1422A">
        <w:lastRenderedPageBreak/>
        <w:t>4</w:t>
      </w:r>
      <w:r w:rsidR="004574BE" w:rsidRPr="00B1422A">
        <w:tab/>
        <w:t xml:space="preserve">Notification to </w:t>
      </w:r>
      <w:r w:rsidR="005719F6" w:rsidRPr="00B1422A">
        <w:t>P</w:t>
      </w:r>
      <w:r w:rsidR="004574BE" w:rsidRPr="00B1422A">
        <w:t>HE</w:t>
      </w:r>
      <w:bookmarkEnd w:id="14"/>
      <w:bookmarkEnd w:id="38"/>
      <w:r w:rsidR="0083496D" w:rsidRPr="00B1422A">
        <w:fldChar w:fldCharType="begin" w:fldLock="1"/>
      </w:r>
      <w:r w:rsidR="00810AB5" w:rsidRPr="00B1422A">
        <w:instrText xml:space="preserve"> ADDIN REFMGR.CITE &lt;Refman&gt;&lt;Cite&gt;&lt;Author&gt;Health Protection Agency&lt;/Author&gt;&lt;Year&gt;2010&lt;/Year&gt;&lt;RecNum&gt;4248&lt;/RecNum&gt;&lt;IDText&gt;Laboratory Reporting to the Health Protection Agency: Guide for Diagnostic Laboratories&lt;/IDText&gt;&lt;MDL Ref_Type="Electronic Citation"&gt;&lt;Ref_Type&gt;Electronic Citation&lt;/Ref_Type&gt;&lt;Ref_ID&gt;4248&lt;/Ref_ID&gt;&lt;Title_Primary&gt;Laboratory Reporting to the Health Protection Agency: Guide for Diagnostic Laboratories&lt;/Title_Primary&gt;&lt;Authors_Primary&gt;Health Protection Agency&lt;/Authors_Primary&gt;&lt;Date_Primary&gt;2010/8&lt;/Date_Primary&gt;&lt;Keywords&gt;Laboratories&lt;/Keywords&gt;&lt;Keywords&gt;Safety&lt;/Keywords&gt;&lt;Reprint&gt;Not in File&lt;/Reprint&gt;&lt;Periodical&gt;http://www.hpa.org.uk/ProductsServices/InfectiousDiseases/ServicesActivities/Surveillance/SourcesOfSurveillanceData/survLaboratoryReporting/&lt;/Periodical&gt;&lt;Web_URL&gt;2010&lt;/Web_URL&gt;&lt;ZZ_JournalStdAbbrev&gt;&lt;f name="System"&gt;http://www.hpa.org.uk/ProductsServices/InfectiousDiseases/ServicesActivities/Surveillance/SourcesOfSurveillanceData/survLaboratoryReporting/&lt;/f&gt;&lt;/ZZ_JournalStdAbbrev&gt;&lt;ZZ_WorkformID&gt;3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83496D" w:rsidRPr="00B1422A">
        <w:fldChar w:fldCharType="separate"/>
      </w:r>
      <w:r w:rsidR="00810AB5" w:rsidRPr="00B1422A">
        <w:rPr>
          <w:noProof/>
          <w:vertAlign w:val="superscript"/>
        </w:rPr>
        <w:t>47,48</w:t>
      </w:r>
      <w:r w:rsidR="0083496D" w:rsidRPr="00B1422A">
        <w:fldChar w:fldCharType="end"/>
      </w:r>
      <w:r w:rsidR="005719F6" w:rsidRPr="00B1422A">
        <w:t xml:space="preserve"> </w:t>
      </w:r>
    </w:p>
    <w:p w:rsidR="005719F6" w:rsidRPr="00B1422A" w:rsidRDefault="005719F6" w:rsidP="005719F6">
      <w:pPr>
        <w:pStyle w:val="HPABodytext"/>
      </w:pPr>
      <w:bookmarkStart w:id="39" w:name="OLE_LINK1"/>
      <w:bookmarkStart w:id="40" w:name="OLE_LINK2"/>
      <w:r w:rsidRPr="00B1422A">
        <w:t>The Health Protection (Notification) regulations 2010 require diagnostic laboratories to notify P</w:t>
      </w:r>
      <w:r w:rsidR="004574BE" w:rsidRPr="00B1422A">
        <w:t>HE</w:t>
      </w:r>
      <w:r w:rsidRPr="00B1422A">
        <w:t xml:space="preserv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5719F6" w:rsidRPr="00B1422A" w:rsidRDefault="005719F6" w:rsidP="005719F6">
      <w:pPr>
        <w:pStyle w:val="HPABodytext"/>
      </w:pPr>
      <w:r w:rsidRPr="00B1422A">
        <w:t xml:space="preserve">For the purposes of the Notification Regulations, the recipient of laboratory notifications is the </w:t>
      </w:r>
      <w:r w:rsidR="00BC498F" w:rsidRPr="00B1422A">
        <w:t xml:space="preserve">local </w:t>
      </w:r>
      <w:r w:rsidRPr="00B1422A">
        <w:t>P</w:t>
      </w:r>
      <w:r w:rsidR="004574BE" w:rsidRPr="00B1422A">
        <w:t>HE Health Protection Team</w:t>
      </w:r>
      <w:r w:rsidRPr="00B1422A">
        <w:t>. If a case has already been notified by a registered medical practitioner, the diagnostic laboratory is still required to notify the case if they identify any evidence of an infection caused by a notifiable causative agent.</w:t>
      </w:r>
    </w:p>
    <w:p w:rsidR="005719F6" w:rsidRPr="00B1422A" w:rsidRDefault="005719F6" w:rsidP="005719F6">
      <w:pPr>
        <w:pStyle w:val="HPABodytext"/>
      </w:pPr>
      <w:r w:rsidRPr="00B1422A">
        <w:t>Notification under the Health Protection (Notification) Regulations 2010 does not replace voluntary reporting to P</w:t>
      </w:r>
      <w:r w:rsidR="004574BE" w:rsidRPr="00B1422A">
        <w:t>HE</w:t>
      </w:r>
      <w:r w:rsidRPr="00B1422A">
        <w:t>. The vast majority of NHS laboratories voluntarily report a wide range of laboratory diagnoses of causative agents to P</w:t>
      </w:r>
      <w:r w:rsidR="004574BE" w:rsidRPr="00B1422A">
        <w:t>HE</w:t>
      </w:r>
      <w:r w:rsidRPr="00B1422A">
        <w:t xml:space="preserve"> and many P</w:t>
      </w:r>
      <w:r w:rsidR="004574BE" w:rsidRPr="00B1422A">
        <w:t>HE Health Protection Teams</w:t>
      </w:r>
      <w:r w:rsidRPr="00B1422A">
        <w:t xml:space="preserve"> have agreements with local laboratories for urgent reporting of some infections. This should continue. </w:t>
      </w:r>
    </w:p>
    <w:p w:rsidR="005719F6" w:rsidRPr="00B1422A" w:rsidRDefault="005719F6" w:rsidP="005719F6">
      <w:pPr>
        <w:pStyle w:val="HPABodytext"/>
      </w:pPr>
      <w:r w:rsidRPr="00B1422A">
        <w:t>Note: The Health Protection Legislation Guidance (2010) includes reporting of HIV &amp; STIs, HCAIs and CJD under ‘Notification Duties of Registered Medical Practitioners’: it is not noted under ‘Notification Duties of Diagnostic Laboratories’.</w:t>
      </w:r>
    </w:p>
    <w:p w:rsidR="004B526E" w:rsidRPr="00B1422A" w:rsidRDefault="005719F6" w:rsidP="00E52AF9">
      <w:pPr>
        <w:pStyle w:val="HPABodytext"/>
        <w:rPr>
          <w:rFonts w:cs="Arial"/>
          <w:b/>
          <w:color w:val="000000"/>
          <w:sz w:val="36"/>
          <w:lang w:val="en-US" w:eastAsia="en-US"/>
        </w:rPr>
      </w:pPr>
      <w:r w:rsidRPr="00B1422A">
        <w:t>Other arrangements exist in Scotland</w:t>
      </w:r>
      <w:r w:rsidR="0083496D" w:rsidRPr="00B1422A">
        <w:rPr>
          <w:vertAlign w:val="superscript"/>
        </w:rPr>
        <w:fldChar w:fldCharType="begin" w:fldLock="1"/>
      </w:r>
      <w:r w:rsidR="00810AB5" w:rsidRPr="00B1422A">
        <w:rPr>
          <w:vertAlign w:val="superscript"/>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lt;/Web_URL&gt;&lt;ZZ_JournalStdAbbrev&gt;&lt;f name="System"&gt;http://www.scotland.gov.uk/Topics/Health/NHS-Scotland/publicact/Implementation/Timetable3333/Part2Guidance/Q/EditMode/on/ForceUpdate/on&lt;/f&gt;&lt;/ZZ_JournalStdAbbrev&gt;&lt;ZZ_WorkformID&gt;34&lt;/ZZ_WorkformID&gt;&lt;/MDL&gt;&lt;/Cite&gt;&lt;/Refman&gt;</w:instrText>
      </w:r>
      <w:r w:rsidR="0083496D" w:rsidRPr="00B1422A">
        <w:rPr>
          <w:vertAlign w:val="superscript"/>
        </w:rPr>
        <w:fldChar w:fldCharType="separate"/>
      </w:r>
      <w:r w:rsidR="00810AB5" w:rsidRPr="00B1422A">
        <w:rPr>
          <w:noProof/>
          <w:vertAlign w:val="superscript"/>
        </w:rPr>
        <w:t>49</w:t>
      </w:r>
      <w:r w:rsidR="0083496D" w:rsidRPr="00B1422A">
        <w:rPr>
          <w:vertAlign w:val="superscript"/>
        </w:rPr>
        <w:fldChar w:fldCharType="end"/>
      </w:r>
      <w:r w:rsidRPr="00B1422A">
        <w:t xml:space="preserve"> and Wales</w:t>
      </w:r>
      <w:r w:rsidR="0083496D" w:rsidRPr="00B1422A">
        <w:rPr>
          <w:vertAlign w:val="superscript"/>
        </w:rPr>
        <w:fldChar w:fldCharType="begin" w:fldLock="1"/>
      </w:r>
      <w:r w:rsidR="00810AB5" w:rsidRPr="00B1422A">
        <w:rPr>
          <w:vertAlign w:val="superscript"/>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83496D" w:rsidRPr="00B1422A">
        <w:rPr>
          <w:vertAlign w:val="superscript"/>
        </w:rPr>
        <w:fldChar w:fldCharType="separate"/>
      </w:r>
      <w:r w:rsidR="00810AB5" w:rsidRPr="00B1422A">
        <w:rPr>
          <w:noProof/>
          <w:vertAlign w:val="superscript"/>
        </w:rPr>
        <w:t>50</w:t>
      </w:r>
      <w:r w:rsidR="0083496D" w:rsidRPr="00B1422A">
        <w:rPr>
          <w:vertAlign w:val="superscript"/>
        </w:rPr>
        <w:fldChar w:fldCharType="end"/>
      </w:r>
      <w:r w:rsidRPr="00B1422A">
        <w:t>.</w:t>
      </w:r>
      <w:bookmarkEnd w:id="39"/>
      <w:bookmarkEnd w:id="40"/>
    </w:p>
    <w:p w:rsidR="00F11549" w:rsidRPr="00B1422A" w:rsidRDefault="00F11549" w:rsidP="00F11549">
      <w:pPr>
        <w:pStyle w:val="HPABodytext"/>
        <w:sectPr w:rsidR="00F11549" w:rsidRPr="00B1422A" w:rsidSect="00155021">
          <w:headerReference w:type="even" r:id="rId37"/>
          <w:headerReference w:type="default" r:id="rId38"/>
          <w:footerReference w:type="default" r:id="rId39"/>
          <w:headerReference w:type="first" r:id="rId40"/>
          <w:footerReference w:type="first" r:id="rId41"/>
          <w:pgSz w:w="11906" w:h="16838" w:code="9"/>
          <w:pgMar w:top="567" w:right="1287" w:bottom="1440" w:left="1440" w:header="709" w:footer="709" w:gutter="0"/>
          <w:pgNumType w:start="1"/>
          <w:cols w:space="708"/>
          <w:titlePg/>
          <w:docGrid w:linePitch="360"/>
        </w:sectPr>
      </w:pPr>
    </w:p>
    <w:p w:rsidR="00F11549" w:rsidRPr="00B1422A" w:rsidRDefault="00F11549" w:rsidP="00F11549">
      <w:pPr>
        <w:pStyle w:val="HPAreportHeading1"/>
      </w:pPr>
      <w:bookmarkStart w:id="45" w:name="_Toc358206061"/>
      <w:r w:rsidRPr="00B1422A">
        <w:lastRenderedPageBreak/>
        <w:t xml:space="preserve">Appendix 1 </w:t>
      </w:r>
      <w:r w:rsidR="006C4B2D" w:rsidRPr="00B1422A">
        <w:t>–</w:t>
      </w:r>
      <w:r w:rsidRPr="00B1422A">
        <w:t xml:space="preserve"> </w:t>
      </w:r>
      <w:r w:rsidR="006C4B2D" w:rsidRPr="00B1422A">
        <w:t>Investigation of bone marrow</w:t>
      </w:r>
      <w:bookmarkEnd w:id="45"/>
      <w:r w:rsidR="006C4B2D" w:rsidRPr="00B1422A">
        <w:t xml:space="preserve"> </w:t>
      </w:r>
    </w:p>
    <w:p w:rsidR="000462CE" w:rsidRPr="00B1422A" w:rsidRDefault="000462CE" w:rsidP="000462CE">
      <w:pPr>
        <w:pStyle w:val="HPABodytext"/>
      </w:pPr>
    </w:p>
    <w:p w:rsidR="000462CE" w:rsidRPr="00B1422A" w:rsidRDefault="00B1422A" w:rsidP="000462CE">
      <w:pPr>
        <w:pStyle w:val="HPABodytext"/>
        <w:jc w:val="center"/>
        <w:sectPr w:rsidR="000462CE" w:rsidRPr="00B1422A" w:rsidSect="00F32588">
          <w:headerReference w:type="even" r:id="rId42"/>
          <w:headerReference w:type="first" r:id="rId43"/>
          <w:footerReference w:type="first" r:id="rId44"/>
          <w:pgSz w:w="11906" w:h="16838" w:code="9"/>
          <w:pgMar w:top="1387" w:right="1287" w:bottom="1440" w:left="1440" w:header="709" w:footer="709" w:gutter="0"/>
          <w:cols w:space="708"/>
          <w:docGrid w:linePitch="360"/>
        </w:sectPr>
      </w:pPr>
      <w:r w:rsidRPr="00B1422A">
        <w:object w:dxaOrig="6241" w:dyaOrig="9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5pt;height:593.55pt" o:ole="">
            <v:imagedata r:id="rId45" o:title=""/>
          </v:shape>
          <o:OLEObject Type="Embed" ProgID="Visio.Drawing.11" ShapeID="_x0000_i1025" DrawAspect="Content" ObjectID="_1523354847" r:id="rId46"/>
        </w:object>
      </w:r>
    </w:p>
    <w:p w:rsidR="00810AB5" w:rsidRPr="00B1422A" w:rsidRDefault="00D32B1A" w:rsidP="00353F97">
      <w:pPr>
        <w:pStyle w:val="HPAreportHeading1"/>
      </w:pPr>
      <w:bookmarkStart w:id="46" w:name="_Toc358206062"/>
      <w:bookmarkEnd w:id="15"/>
      <w:r w:rsidRPr="00B1422A">
        <w:lastRenderedPageBreak/>
        <w:t>References</w:t>
      </w:r>
      <w:bookmarkEnd w:id="46"/>
    </w:p>
    <w:p w:rsidR="00810AB5" w:rsidRPr="00B1422A" w:rsidRDefault="0083496D" w:rsidP="00810AB5">
      <w:pPr>
        <w:tabs>
          <w:tab w:val="left" w:pos="360"/>
        </w:tabs>
        <w:spacing w:after="240"/>
        <w:ind w:left="360" w:hanging="360"/>
        <w:rPr>
          <w:rFonts w:ascii="PraxisEF Light" w:hAnsi="PraxisEF Light"/>
          <w:noProof/>
          <w:sz w:val="20"/>
          <w:lang w:val="en-US" w:eastAsia="en-US"/>
        </w:rPr>
      </w:pPr>
      <w:r w:rsidRPr="00B1422A">
        <w:rPr>
          <w:lang w:val="en-US" w:eastAsia="en-US"/>
        </w:rPr>
        <w:fldChar w:fldCharType="begin" w:fldLock="1"/>
      </w:r>
      <w:r w:rsidR="00810AB5" w:rsidRPr="00B1422A">
        <w:rPr>
          <w:lang w:val="en-US" w:eastAsia="en-US"/>
        </w:rPr>
        <w:instrText xml:space="preserve"> ADDIN REFMGR.REFLIST </w:instrText>
      </w:r>
      <w:r w:rsidRPr="00B1422A">
        <w:rPr>
          <w:lang w:val="en-US" w:eastAsia="en-US"/>
        </w:rPr>
        <w:fldChar w:fldCharType="separate"/>
      </w:r>
      <w:r w:rsidR="00810AB5" w:rsidRPr="00B1422A">
        <w:rPr>
          <w:rFonts w:ascii="PraxisEF Light" w:hAnsi="PraxisEF Light"/>
          <w:noProof/>
          <w:sz w:val="20"/>
          <w:lang w:val="en-US" w:eastAsia="en-US"/>
        </w:rPr>
        <w:t xml:space="preserve">1. </w:t>
      </w:r>
      <w:r w:rsidR="00810AB5" w:rsidRPr="00B1422A">
        <w:rPr>
          <w:rFonts w:ascii="PraxisEF Light" w:hAnsi="PraxisEF Light"/>
          <w:noProof/>
          <w:sz w:val="20"/>
          <w:lang w:val="en-US" w:eastAsia="en-US"/>
        </w:rPr>
        <w:tab/>
        <w:t xml:space="preserve">European Parliament. </w:t>
      </w:r>
      <w:r w:rsidR="00810AB5" w:rsidRPr="00B1422A">
        <w:rPr>
          <w:rFonts w:ascii="PraxisEF-Light" w:hAnsi="PraxisEF-Light"/>
          <w:noProof/>
          <w:sz w:val="20"/>
          <w:lang w:val="en-US" w:eastAsia="en-US"/>
        </w:rPr>
        <w:t>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r w:rsidR="00810AB5" w:rsidRPr="00B1422A">
        <w:rPr>
          <w:rFonts w:ascii="PraxisEF Light" w:hAnsi="PraxisEF Light"/>
          <w:noProof/>
          <w:sz w:val="20"/>
          <w:lang w:val="en-US" w:eastAsia="en-US"/>
        </w:rPr>
        <w:t xml:space="preserve">  </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2. </w:t>
      </w:r>
      <w:r w:rsidRPr="00B1422A">
        <w:rPr>
          <w:rFonts w:ascii="PraxisEF Light" w:hAnsi="PraxisEF Light"/>
          <w:noProof/>
          <w:sz w:val="20"/>
          <w:lang w:val="en-US" w:eastAsia="en-US"/>
        </w:rPr>
        <w:tab/>
        <w:t xml:space="preserve">Official Journal of the European Communities. Directive 98/79/EC of the European Parliament and of the Council of 27 October 1998 on </w:t>
      </w:r>
      <w:r w:rsidRPr="00B1422A">
        <w:rPr>
          <w:rFonts w:ascii="PraxisEF Light" w:hAnsi="PraxisEF Light"/>
          <w:i/>
          <w:noProof/>
          <w:sz w:val="20"/>
          <w:lang w:val="en-US" w:eastAsia="en-US"/>
        </w:rPr>
        <w:t xml:space="preserve">in vitro </w:t>
      </w:r>
      <w:r w:rsidRPr="00B1422A">
        <w:rPr>
          <w:rFonts w:ascii="PraxisEF Light" w:hAnsi="PraxisEF Light"/>
          <w:noProof/>
          <w:sz w:val="20"/>
          <w:lang w:val="en-US" w:eastAsia="en-US"/>
        </w:rPr>
        <w:t>diagnostic medical devices. 7-12-1998. p. 1-37.</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3. </w:t>
      </w:r>
      <w:r w:rsidRPr="00B1422A">
        <w:rPr>
          <w:rFonts w:ascii="PraxisEF Light" w:hAnsi="PraxisEF Light"/>
          <w:noProof/>
          <w:sz w:val="20"/>
          <w:lang w:val="en-US" w:eastAsia="en-US"/>
        </w:rPr>
        <w:tab/>
        <w:t xml:space="preserve">World Health Organization. The leishmaniasis and Leishmania/HIV co-infections. WHO.  2007. </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4. </w:t>
      </w:r>
      <w:r w:rsidRPr="00B1422A">
        <w:rPr>
          <w:rFonts w:ascii="PraxisEF Light" w:hAnsi="PraxisEF Light"/>
          <w:noProof/>
          <w:sz w:val="20"/>
          <w:lang w:val="en-US" w:eastAsia="en-US"/>
        </w:rPr>
        <w:tab/>
        <w:t>Volk EE, Miller ML, Kirkley BA, Washington JA. The diagnostic usefulness of bone marrow cultures in patients with fever of unknown origin. Am J Clin Pathol 1998;110:150-3.</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5. </w:t>
      </w:r>
      <w:r w:rsidRPr="00B1422A">
        <w:rPr>
          <w:rFonts w:ascii="PraxisEF Light" w:hAnsi="PraxisEF Light"/>
          <w:noProof/>
          <w:sz w:val="20"/>
          <w:lang w:val="en-US" w:eastAsia="en-US"/>
        </w:rPr>
        <w:tab/>
        <w:t>Singh UB, Bhanu NV, Suresh VN, Arora J, Rana T, Seth P. Utility of polymerase chain reaction in diagnosis of tuberculosis from samples of bone marrow aspirate. Am J Trop Med Hyg 2006;75:960-3.</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6. </w:t>
      </w:r>
      <w:r w:rsidRPr="00B1422A">
        <w:rPr>
          <w:rFonts w:ascii="PraxisEF Light" w:hAnsi="PraxisEF Light"/>
          <w:noProof/>
          <w:sz w:val="20"/>
          <w:lang w:val="en-US" w:eastAsia="en-US"/>
        </w:rPr>
        <w:tab/>
        <w:t>Cota GF, de Sousa MR, Demarqui FN, Rabello A. The diagnostic accuracy of serologic and molecular methods for detecting visceral leishmaniasis in HIV infected patients: meta-analysis. PLoS Negl Trop Dis 2012;6:e1665.</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7. </w:t>
      </w:r>
      <w:r w:rsidRPr="00B1422A">
        <w:rPr>
          <w:rFonts w:ascii="PraxisEF Light" w:hAnsi="PraxisEF Light"/>
          <w:noProof/>
          <w:sz w:val="20"/>
          <w:lang w:val="en-US" w:eastAsia="en-US"/>
        </w:rPr>
        <w:tab/>
        <w:t>Parry CM, Wijedoru L, Arjyal A, Baker S. The utility of diagnostic tests for enteric fever in endemic locations. Expert Rev Anti Infect Ther 2011;9:711-25.</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8. </w:t>
      </w:r>
      <w:r w:rsidRPr="00B1422A">
        <w:rPr>
          <w:rFonts w:ascii="PraxisEF Light" w:hAnsi="PraxisEF Light"/>
          <w:noProof/>
          <w:sz w:val="20"/>
          <w:lang w:val="en-US" w:eastAsia="en-US"/>
        </w:rPr>
        <w:tab/>
        <w:t>Riley UB, Crawford S, Barrett SP, Abdalla SH. Detection of mycobacteria in bone marrow biopsy specimens taken to investigate pyrexia of unknown origin. J Clin Pathol 1995;48:706-9.</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9. </w:t>
      </w:r>
      <w:r w:rsidRPr="00B1422A">
        <w:rPr>
          <w:rFonts w:ascii="PraxisEF Light" w:hAnsi="PraxisEF Light"/>
          <w:noProof/>
          <w:sz w:val="20"/>
          <w:lang w:val="en-US" w:eastAsia="en-US"/>
        </w:rPr>
        <w:tab/>
        <w:t>Bishburg E, Eng RH, Smith SM, Kapila R. Yield of bone marrow culture in the diagnosis of infectious diseases in patients with acquired immunodeficiency syndrome. J Clin Microbiol 1986;24:312-4.</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10. </w:t>
      </w:r>
      <w:r w:rsidRPr="00B1422A">
        <w:rPr>
          <w:rFonts w:ascii="PraxisEF Light" w:hAnsi="PraxisEF Light"/>
          <w:noProof/>
          <w:sz w:val="20"/>
          <w:lang w:val="en-US" w:eastAsia="en-US"/>
        </w:rPr>
        <w:tab/>
        <w:t>Jha A, Sarda R, Gupta A, Talwar OP. Bone marrow culture vs. blood culture in FUO. JNMA J Nepal Med Assoc 2009;48:135-8.</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11. </w:t>
      </w:r>
      <w:r w:rsidRPr="00B1422A">
        <w:rPr>
          <w:rFonts w:ascii="PraxisEF Light" w:hAnsi="PraxisEF Light"/>
          <w:noProof/>
          <w:sz w:val="20"/>
          <w:lang w:val="en-US" w:eastAsia="en-US"/>
        </w:rPr>
        <w:tab/>
        <w:t>Smitha B, Peerapur BV. Utility of bone marrow culture in the definitive diagnosis of human brucellosis. J Commun Dis 2010;42:169-70.</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12. </w:t>
      </w:r>
      <w:r w:rsidRPr="00B1422A">
        <w:rPr>
          <w:rFonts w:ascii="PraxisEF Light" w:hAnsi="PraxisEF Light"/>
          <w:noProof/>
          <w:sz w:val="20"/>
          <w:lang w:val="en-US" w:eastAsia="en-US"/>
        </w:rPr>
        <w:tab/>
        <w:t>Mantur BG, Mulimani MS, Bidari LH, Akki AS, Tikare NV. Bacteremia is as unpredictable as clinical manifestations in human brucellosis. Int J Infect Dis 2008;12:303-7.</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13. </w:t>
      </w:r>
      <w:r w:rsidRPr="00B1422A">
        <w:rPr>
          <w:rFonts w:ascii="PraxisEF Light" w:hAnsi="PraxisEF Light"/>
          <w:noProof/>
          <w:sz w:val="20"/>
          <w:lang w:val="en-US" w:eastAsia="en-US"/>
        </w:rPr>
        <w:tab/>
        <w:t>Kilby JM, Marques MB, Jaye DL, Tabereaux PB, Reddy VB, Waites KB. The yield of bone marrow biopsy and culture compared with blood culture in the evaluation of HIV-infected patients for mycobacterial and fungal infections. Am J Med 1998;104:123-8.</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14. </w:t>
      </w:r>
      <w:r w:rsidRPr="00B1422A">
        <w:rPr>
          <w:rFonts w:ascii="PraxisEF Light" w:hAnsi="PraxisEF Light"/>
          <w:noProof/>
          <w:sz w:val="20"/>
          <w:lang w:val="en-US" w:eastAsia="en-US"/>
        </w:rPr>
        <w:tab/>
        <w:t>Farooqui BJ, Khurshid M, Ashfaq MK, Khan MA. Comparative yield of Salmonella typhi from blood and bone marrow cultures in patients with fever of unknown origin. J Clin Pathol 1991;44:258-9.</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15. </w:t>
      </w:r>
      <w:r w:rsidRPr="00B1422A">
        <w:rPr>
          <w:rFonts w:ascii="PraxisEF Light" w:hAnsi="PraxisEF Light"/>
          <w:noProof/>
          <w:sz w:val="20"/>
          <w:lang w:val="en-US" w:eastAsia="en-US"/>
        </w:rPr>
        <w:tab/>
        <w:t>Wain J, Pham VB, Ha V, Nguyen NM, To SD, Walsh AL, et al. Quantitation of bacteria in bone marrow from patients with typhoid fever: relationship between counts and clinical features. J Clin Microbiol 2001;39:1571-6.</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16. </w:t>
      </w:r>
      <w:r w:rsidRPr="00B1422A">
        <w:rPr>
          <w:rFonts w:ascii="PraxisEF Light" w:hAnsi="PraxisEF Light"/>
          <w:noProof/>
          <w:sz w:val="20"/>
          <w:lang w:val="en-US" w:eastAsia="en-US"/>
        </w:rPr>
        <w:tab/>
        <w:t>Wain J, Diep TS, Bay PV, Walsh AL, Vinh H, Duong NM, et al. Specimens and culture media for the laboratory diagnosis of typhoid fever. J Infect Dev Ctries 2008;2:469-74.</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17. </w:t>
      </w:r>
      <w:r w:rsidRPr="00B1422A">
        <w:rPr>
          <w:rFonts w:ascii="PraxisEF Light" w:hAnsi="PraxisEF Light"/>
          <w:noProof/>
          <w:sz w:val="20"/>
          <w:lang w:val="en-US" w:eastAsia="en-US"/>
        </w:rPr>
        <w:tab/>
        <w:t>Nga TV, Karkey A, Dongol S, Thuy HN, Dunstan S, Holt K, et al. The sensitivity of real-time PCR amplification targeting invasive Salmonella serovars in biological specimens. BMC Infect Dis 2010;10:125.</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lastRenderedPageBreak/>
        <w:t xml:space="preserve">18. </w:t>
      </w:r>
      <w:r w:rsidRPr="00B1422A">
        <w:rPr>
          <w:rFonts w:ascii="PraxisEF Light" w:hAnsi="PraxisEF Light"/>
          <w:noProof/>
          <w:sz w:val="20"/>
          <w:lang w:val="en-US" w:eastAsia="en-US"/>
        </w:rPr>
        <w:tab/>
        <w:t>Ozturk R, Mert A, Kocak F, Ozaras R, Koksal F, Tabak F, et al. The diagnosis of brucellosis by use of BACTEC 9240 blood culture system. Diagnostic Microbiology and Infectious Disease 2002;44:133-5.</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19. </w:t>
      </w:r>
      <w:r w:rsidRPr="00B1422A">
        <w:rPr>
          <w:rFonts w:ascii="PraxisEF Light" w:hAnsi="PraxisEF Light"/>
          <w:noProof/>
          <w:sz w:val="20"/>
          <w:lang w:val="en-US" w:eastAsia="en-US"/>
        </w:rPr>
        <w:tab/>
        <w:t>Rose PC, Schaaf HS, Marais BJ, Gie RP, Stefan DC. Value of bone marrow biopsy in children with suspected disseminated mycobacterial disease. Int J Tuberc Lung Dis 2011;15:200-4, i.</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20. </w:t>
      </w:r>
      <w:r w:rsidRPr="00B1422A">
        <w:rPr>
          <w:rFonts w:ascii="PraxisEF Light" w:hAnsi="PraxisEF Light"/>
          <w:noProof/>
          <w:sz w:val="20"/>
          <w:lang w:val="en-US" w:eastAsia="en-US"/>
        </w:rPr>
        <w:tab/>
        <w:t>van Schalkwyk WA, Opie J, Novitzky N. The diagnostic utility of bone marrow biopsies performed for the investigation of fever and/or cytopenias in HIV-infected adults at Groote Schuur Hospital, Western Cape, South Africa. Int J Lab Hematol 2011;33:258-66.</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21. </w:t>
      </w:r>
      <w:r w:rsidRPr="00B1422A">
        <w:rPr>
          <w:rFonts w:ascii="PraxisEF Light" w:hAnsi="PraxisEF Light"/>
          <w:noProof/>
          <w:sz w:val="20"/>
          <w:lang w:val="en-US" w:eastAsia="en-US"/>
        </w:rPr>
        <w:tab/>
        <w:t>Deepe GS. Histoplasma capsulatum. In: Mandell GL, Bennett JE, Dolin R, editors. Mandell, Douglas and Bennett's Principles and Practice of Infectious Diseases. 6th ed.  Edinburgh: Churchill Livingstone; 2005. p. 3012-25.</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22. </w:t>
      </w:r>
      <w:r w:rsidRPr="00B1422A">
        <w:rPr>
          <w:rFonts w:ascii="PraxisEF Light" w:hAnsi="PraxisEF Light"/>
          <w:noProof/>
          <w:sz w:val="20"/>
          <w:lang w:val="en-US" w:eastAsia="en-US"/>
        </w:rPr>
        <w:tab/>
        <w:t>Restrepo A, Tobon AM. Paracoccidioides brasiliensis. In: Mandell GL, Bennett JE, Dolin R, editors. Mandell, Douglas and Bennett's Principles and Practice of Infectious Diseases. 6th ed.  Edinburgh: Churchill Livingstone; 2005. p. 3062-8.</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23. </w:t>
      </w:r>
      <w:r w:rsidRPr="00B1422A">
        <w:rPr>
          <w:rFonts w:ascii="PraxisEF Light" w:hAnsi="PraxisEF Light"/>
          <w:noProof/>
          <w:sz w:val="20"/>
          <w:lang w:val="en-US" w:eastAsia="en-US"/>
        </w:rPr>
        <w:tab/>
        <w:t>Munoz C, Gomez BL, Tobon A, Arango K, Restrepo A, Correa MM, et al. Validation and clinical application of a molecular method for identification of Histoplasma capsulatum in human specimens in Colombia, South America. Clin Vaccine Immunol 2010;17:62-7.</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24. </w:t>
      </w:r>
      <w:r w:rsidRPr="00B1422A">
        <w:rPr>
          <w:rFonts w:ascii="PraxisEF Light" w:hAnsi="PraxisEF Light"/>
          <w:noProof/>
          <w:sz w:val="20"/>
          <w:lang w:val="en-US" w:eastAsia="en-US"/>
        </w:rPr>
        <w:tab/>
        <w:t>Buitrago MJ, Bernal-Martinez L, Castelli MV, Rodriguez-Tudela JL, Cuenca-Estrella M. Histoplasmosis and paracoccidioidomycosis in a non-endemic area: a review of cases and diagnosis. J Travel Med 2011;18:26-33.</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25. </w:t>
      </w:r>
      <w:r w:rsidRPr="00B1422A">
        <w:rPr>
          <w:rFonts w:ascii="PraxisEF Light" w:hAnsi="PraxisEF Light"/>
          <w:noProof/>
          <w:sz w:val="20"/>
          <w:lang w:val="en-US" w:eastAsia="en-US"/>
        </w:rPr>
        <w:tab/>
        <w:t>Wong SY, Wong KF. Penicillium marneffei Infection in AIDS. Patholog Res Int 2011;2011:764293.</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26. </w:t>
      </w:r>
      <w:r w:rsidRPr="00B1422A">
        <w:rPr>
          <w:rFonts w:ascii="PraxisEF Light" w:hAnsi="PraxisEF Light"/>
          <w:noProof/>
          <w:sz w:val="20"/>
          <w:lang w:val="en-US" w:eastAsia="en-US"/>
        </w:rPr>
        <w:tab/>
        <w:t>Hospenthal DR. Uncommon fungi. In: Mandell GL, Bennett JE, Dolin R, editors. Mandell, Douglas and Bennett's Principles and Practice of Infectious Diseases. 6th ed.  Edinburgh: Churchill Livingstone; 2005. p. 3068-79.</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27. </w:t>
      </w:r>
      <w:r w:rsidRPr="00B1422A">
        <w:rPr>
          <w:rFonts w:ascii="PraxisEF Light" w:hAnsi="PraxisEF Light"/>
          <w:noProof/>
          <w:sz w:val="20"/>
          <w:lang w:val="en-US" w:eastAsia="en-US"/>
        </w:rPr>
        <w:tab/>
        <w:t>Pintado V, Martin-Rabadan P, Rivera ML, Moreno S, Bouza E. Visceral leishmaniasis in human immunodeficiency virus (HIV)-infected and non-HIV-infected patients. A comparative study. Medicine (Baltimore) 2001;80:54-73.</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28. </w:t>
      </w:r>
      <w:r w:rsidRPr="00B1422A">
        <w:rPr>
          <w:rFonts w:ascii="PraxisEF Light" w:hAnsi="PraxisEF Light"/>
          <w:noProof/>
          <w:sz w:val="20"/>
          <w:lang w:val="en-US" w:eastAsia="en-US"/>
        </w:rPr>
        <w:tab/>
        <w:t xml:space="preserve">World Health Organization. Diagnostic evaluation Series No.4: Visceral leishmaniasis rapid diagnostic test performance.  2011. </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29. </w:t>
      </w:r>
      <w:r w:rsidRPr="00B1422A">
        <w:rPr>
          <w:rFonts w:ascii="PraxisEF Light" w:hAnsi="PraxisEF Light"/>
          <w:noProof/>
          <w:sz w:val="20"/>
          <w:lang w:val="en-US" w:eastAsia="en-US"/>
        </w:rPr>
        <w:tab/>
        <w:t>Pintado V, Martin-Rabadan P, Rivera ML, Moreno S, Bouza E. Visceral Leishmaniasis in Human Immunodeficiency Virus (HIV)-Infected and Non-HIV-Infected Patients A Comparative Study. Medicine (Baltimore) 2001;80:54-73.</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30. </w:t>
      </w:r>
      <w:r w:rsidRPr="00B1422A">
        <w:rPr>
          <w:rFonts w:ascii="PraxisEF Light" w:hAnsi="PraxisEF Light"/>
          <w:noProof/>
          <w:sz w:val="20"/>
          <w:lang w:val="en-US" w:eastAsia="en-US"/>
        </w:rPr>
        <w:tab/>
        <w:t>Antinori S, Calattini S, Longhi E, Bestetti G, Piolini R, Magni C, et al. Clinical use of polymerase chain reaction performed on peripheral blood and bone marrow samples for the diagnosis and monitoring of visceral leishmaniasis in HIV-infected and HIV-uninfected patients: a single-center, 8-year experience in Italy and review of the literature. Clin Infect Dis 2007;44:1602-10.</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31. </w:t>
      </w:r>
      <w:r w:rsidRPr="00B1422A">
        <w:rPr>
          <w:rFonts w:ascii="PraxisEF Light" w:hAnsi="PraxisEF Light"/>
          <w:noProof/>
          <w:sz w:val="20"/>
          <w:lang w:val="en-US" w:eastAsia="en-US"/>
        </w:rPr>
        <w:tab/>
        <w:t>Espy MJ, Uhl JR, Sloan LM, Buckwalter SP, Jones MF, Vetter EA, et al. Real-time PCR in clinical microbiology: applications for routine laboratory testing. Clin Microbiol Rev 2006;19:165-256.</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32. </w:t>
      </w:r>
      <w:r w:rsidRPr="00B1422A">
        <w:rPr>
          <w:rFonts w:ascii="PraxisEF Light" w:hAnsi="PraxisEF Light"/>
          <w:noProof/>
          <w:sz w:val="20"/>
          <w:lang w:val="en-US" w:eastAsia="en-US"/>
        </w:rPr>
        <w:tab/>
        <w:t>Martagon-Villamil J, Shrestha N, Sholtis M, Isada CM, Hall GS, Bryne T, et al. Identification of Histoplasma capsulatum from culture extracts by real-time PCR. J Clin Microbiol 2003;41:1295-8.</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33. </w:t>
      </w:r>
      <w:r w:rsidRPr="00B1422A">
        <w:rPr>
          <w:rFonts w:ascii="PraxisEF Light" w:hAnsi="PraxisEF Light"/>
          <w:noProof/>
          <w:sz w:val="20"/>
          <w:lang w:val="en-US" w:eastAsia="en-US"/>
        </w:rPr>
        <w:tab/>
        <w:t>Carbonnelle E, Mesquita C, Bille E, Day N, Dauphin B, Beretti JL, et al. MALDI-TOF mass spectrometry tools for bacterial identification in clinical microbiology laboratory. Clin Biochem 2011;44:104-9.</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34. </w:t>
      </w:r>
      <w:r w:rsidRPr="00B1422A">
        <w:rPr>
          <w:rFonts w:ascii="PraxisEF Light" w:hAnsi="PraxisEF Light"/>
          <w:noProof/>
          <w:sz w:val="20"/>
          <w:lang w:val="en-US" w:eastAsia="en-US"/>
        </w:rPr>
        <w:tab/>
        <w:t>van Veen SQ, Claas ECJ, Kuijper EJ. High-Throughput Identification of Bacteria and Yeast by Matrix-Assisted Laser Desorption Ionization-Time of Flight Mass Spectrometry in Conventional Medical Microbiology Laboratories â–¿. J Clin Microbiol 2010;48:900-7.</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35. </w:t>
      </w:r>
      <w:r w:rsidRPr="00B1422A">
        <w:rPr>
          <w:rFonts w:ascii="PraxisEF Light" w:hAnsi="PraxisEF Light"/>
          <w:noProof/>
          <w:sz w:val="20"/>
          <w:lang w:val="en-US" w:eastAsia="en-US"/>
        </w:rPr>
        <w:tab/>
        <w:t>Advisory Committee on Dangerous Pathogens. The Approved List of Biological Agents. Her Majesty's Stationery Office. Norwich. 2004. p. 1-21.</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lastRenderedPageBreak/>
        <w:t xml:space="preserve">36. </w:t>
      </w:r>
      <w:r w:rsidRPr="00B1422A">
        <w:rPr>
          <w:rFonts w:ascii="PraxisEF Light" w:hAnsi="PraxisEF Light"/>
          <w:noProof/>
          <w:sz w:val="20"/>
          <w:lang w:val="en-US" w:eastAsia="en-US"/>
        </w:rPr>
        <w:tab/>
        <w:t>Centers for Disease Control and Prevention. Guidelines for Safe Work Practices in Human and Animal Medical Diagnostic Laboratories. MMWR Surveill Summ 2012;61:1-102.</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37. </w:t>
      </w:r>
      <w:r w:rsidRPr="00B1422A">
        <w:rPr>
          <w:rFonts w:ascii="PraxisEF Light" w:hAnsi="PraxisEF Light"/>
          <w:noProof/>
          <w:sz w:val="20"/>
          <w:lang w:val="en-US" w:eastAsia="en-US"/>
        </w:rPr>
        <w:tab/>
        <w:t>Advisory Committee on Dangerous Pathogens. Infections at work: Controlling the risks. Her Majesty's Stationery Office. 2003.</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38. </w:t>
      </w:r>
      <w:r w:rsidRPr="00B1422A">
        <w:rPr>
          <w:rFonts w:ascii="PraxisEF Light" w:hAnsi="PraxisEF Light"/>
          <w:noProof/>
          <w:sz w:val="20"/>
          <w:lang w:val="en-US" w:eastAsia="en-US"/>
        </w:rPr>
        <w:tab/>
        <w:t>Advisory Committee on Dangerous Pathogens. Biological agents: Managing the risks in laboratories and healthcare premises. Health and Safety Executive. 2005.</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39. </w:t>
      </w:r>
      <w:r w:rsidRPr="00B1422A">
        <w:rPr>
          <w:rFonts w:ascii="PraxisEF Light" w:hAnsi="PraxisEF Light"/>
          <w:noProof/>
          <w:sz w:val="20"/>
          <w:lang w:val="en-US" w:eastAsia="en-US"/>
        </w:rPr>
        <w:tab/>
        <w:t>Health and Safety Executive. Control of Substances Hazardous to Health Regulations. The Control of Substances Hazardous to Health Regulations 2002. 5th ed.  HSE Books; 2002.</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40. </w:t>
      </w:r>
      <w:r w:rsidRPr="00B1422A">
        <w:rPr>
          <w:rFonts w:ascii="PraxisEF Light" w:hAnsi="PraxisEF Light"/>
          <w:noProof/>
          <w:sz w:val="20"/>
          <w:lang w:val="en-US" w:eastAsia="en-US"/>
        </w:rPr>
        <w:tab/>
        <w:t xml:space="preserve">Health and Safety Executive. Five Steps to Risk Assessment: A Step by Step Guide to a Safer and Healthier Workplace. HSE Books.  2002. </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41. </w:t>
      </w:r>
      <w:r w:rsidRPr="00B1422A">
        <w:rPr>
          <w:rFonts w:ascii="PraxisEF Light" w:hAnsi="PraxisEF Light"/>
          <w:noProof/>
          <w:sz w:val="20"/>
          <w:lang w:val="en-US" w:eastAsia="en-US"/>
        </w:rPr>
        <w:tab/>
        <w:t xml:space="preserve">Health and Safety Executive. A Guide to Risk Assessment Requirements: Common Provisions in Health and Safety Law. HSE Books.  2002. </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42. </w:t>
      </w:r>
      <w:r w:rsidRPr="00B1422A">
        <w:rPr>
          <w:rFonts w:ascii="PraxisEF Light" w:hAnsi="PraxisEF Light"/>
          <w:noProof/>
          <w:sz w:val="20"/>
          <w:lang w:val="en-US" w:eastAsia="en-US"/>
        </w:rPr>
        <w:tab/>
        <w:t>British Standards Institution (BSI). BS EN12469 - Biotechnology - performance criteria for microbiological safety cabinets. 2000.</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43. </w:t>
      </w:r>
      <w:r w:rsidRPr="00B1422A">
        <w:rPr>
          <w:rFonts w:ascii="PraxisEF Light" w:hAnsi="PraxisEF Light"/>
          <w:noProof/>
          <w:sz w:val="20"/>
          <w:lang w:val="en-US" w:eastAsia="en-US"/>
        </w:rPr>
        <w:tab/>
        <w:t>British Standards Institution (BSI). BS 5726 - Microbiological safety cabinets. Part 2: Recommendations for information to be exchanged between purchaser, vendor and installer and recommendations for installation. 1992.</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44. </w:t>
      </w:r>
      <w:r w:rsidRPr="00B1422A">
        <w:rPr>
          <w:rFonts w:ascii="PraxisEF Light" w:hAnsi="PraxisEF Light"/>
          <w:noProof/>
          <w:sz w:val="20"/>
          <w:lang w:val="en-US" w:eastAsia="en-US"/>
        </w:rPr>
        <w:tab/>
        <w:t>British Standards Institution (BSI). BS 5726 - Microbiological safety cabinets. Part 4: Recommendations for selection, use and maintenance. 1992.</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45. </w:t>
      </w:r>
      <w:r w:rsidRPr="00B1422A">
        <w:rPr>
          <w:rFonts w:ascii="PraxisEF Light" w:hAnsi="PraxisEF Light"/>
          <w:noProof/>
          <w:sz w:val="20"/>
          <w:lang w:val="en-US" w:eastAsia="en-US"/>
        </w:rPr>
        <w:tab/>
        <w:t>Health Services Advisory Committee. Safe Working and the Prevention of Infection in Clinical Laboratories and Similar Facilities. HSE Books. 2003.</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46. </w:t>
      </w:r>
      <w:r w:rsidRPr="00B1422A">
        <w:rPr>
          <w:rFonts w:ascii="PraxisEF Light" w:hAnsi="PraxisEF Light"/>
          <w:noProof/>
          <w:sz w:val="20"/>
          <w:lang w:val="en-US" w:eastAsia="en-US"/>
        </w:rPr>
        <w:tab/>
        <w:t xml:space="preserve">Department for transport. Transport of Infectious Substances, 2011 Revision 5.  2011. </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47. </w:t>
      </w:r>
      <w:r w:rsidRPr="00B1422A">
        <w:rPr>
          <w:rFonts w:ascii="PraxisEF Light" w:hAnsi="PraxisEF Light"/>
          <w:noProof/>
          <w:sz w:val="20"/>
          <w:lang w:val="en-US" w:eastAsia="en-US"/>
        </w:rPr>
        <w:tab/>
        <w:t xml:space="preserve">Health Protection Agency. Laboratory Reporting to the Health Protection Agency: Guide for Diagnostic Laboratories.  2010. </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48. </w:t>
      </w:r>
      <w:r w:rsidRPr="00B1422A">
        <w:rPr>
          <w:rFonts w:ascii="PraxisEF Light" w:hAnsi="PraxisEF Light"/>
          <w:noProof/>
          <w:sz w:val="20"/>
          <w:lang w:val="en-US" w:eastAsia="en-US"/>
        </w:rPr>
        <w:tab/>
        <w:t>Department of Health. Health Protection Legislation (England) Guidance.  2010.  p. 1-112.</w:t>
      </w:r>
    </w:p>
    <w:p w:rsidR="00810AB5" w:rsidRPr="00B1422A" w:rsidRDefault="00810AB5" w:rsidP="00810AB5">
      <w:pPr>
        <w:tabs>
          <w:tab w:val="left" w:pos="360"/>
        </w:tabs>
        <w:spacing w:after="240"/>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49. </w:t>
      </w:r>
      <w:r w:rsidRPr="00B1422A">
        <w:rPr>
          <w:rFonts w:ascii="PraxisEF Light" w:hAnsi="PraxisEF Light"/>
          <w:noProof/>
          <w:sz w:val="20"/>
          <w:lang w:val="en-US" w:eastAsia="en-US"/>
        </w:rPr>
        <w:tab/>
        <w:t xml:space="preserve">Scottish Government. Public Health (Scotland) Act.  2008. </w:t>
      </w:r>
    </w:p>
    <w:p w:rsidR="00810AB5" w:rsidRPr="00B1422A" w:rsidRDefault="00810AB5" w:rsidP="00810AB5">
      <w:pPr>
        <w:tabs>
          <w:tab w:val="left" w:pos="360"/>
        </w:tabs>
        <w:ind w:left="360" w:hanging="360"/>
        <w:rPr>
          <w:rFonts w:ascii="PraxisEF Light" w:hAnsi="PraxisEF Light"/>
          <w:noProof/>
          <w:sz w:val="20"/>
          <w:lang w:val="en-US" w:eastAsia="en-US"/>
        </w:rPr>
      </w:pPr>
      <w:r w:rsidRPr="00B1422A">
        <w:rPr>
          <w:rFonts w:ascii="PraxisEF Light" w:hAnsi="PraxisEF Light"/>
          <w:noProof/>
          <w:sz w:val="20"/>
          <w:lang w:val="en-US" w:eastAsia="en-US"/>
        </w:rPr>
        <w:t xml:space="preserve">50. </w:t>
      </w:r>
      <w:r w:rsidRPr="00B1422A">
        <w:rPr>
          <w:rFonts w:ascii="PraxisEF Light" w:hAnsi="PraxisEF Light"/>
          <w:noProof/>
          <w:sz w:val="20"/>
          <w:lang w:val="en-US" w:eastAsia="en-US"/>
        </w:rPr>
        <w:tab/>
        <w:t xml:space="preserve">The Welsh Assembly Government. Health Protection Legislation (Wales) Guidance.  2010. </w:t>
      </w:r>
    </w:p>
    <w:p w:rsidR="00810AB5" w:rsidRPr="00B1422A" w:rsidRDefault="00810AB5" w:rsidP="00810AB5">
      <w:pPr>
        <w:tabs>
          <w:tab w:val="left" w:pos="360"/>
        </w:tabs>
        <w:ind w:left="360" w:hanging="360"/>
        <w:rPr>
          <w:noProof/>
          <w:lang w:val="en-US" w:eastAsia="en-US"/>
        </w:rPr>
      </w:pPr>
    </w:p>
    <w:p w:rsidR="006C4B2D" w:rsidRPr="00810AB5" w:rsidRDefault="0083496D" w:rsidP="00810AB5">
      <w:pPr>
        <w:tabs>
          <w:tab w:val="left" w:pos="1665"/>
        </w:tabs>
        <w:rPr>
          <w:lang w:val="en-US" w:eastAsia="en-US"/>
        </w:rPr>
      </w:pPr>
      <w:r w:rsidRPr="00B1422A">
        <w:rPr>
          <w:lang w:val="en-US" w:eastAsia="en-US"/>
        </w:rPr>
        <w:fldChar w:fldCharType="end"/>
      </w:r>
    </w:p>
    <w:sectPr w:rsidR="006C4B2D" w:rsidRPr="00810AB5" w:rsidSect="003F6234">
      <w:headerReference w:type="even" r:id="rId47"/>
      <w:headerReference w:type="first" r:id="rId48"/>
      <w:footerReference w:type="first" r:id="rId49"/>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09D8" w:rsidRDefault="00C809D8" w:rsidP="003E0911">
      <w:pPr>
        <w:pStyle w:val="TOC2"/>
      </w:pPr>
      <w:r>
        <w:separator/>
      </w:r>
    </w:p>
  </w:endnote>
  <w:endnote w:type="continuationSeparator" w:id="0">
    <w:p w:rsidR="00C809D8" w:rsidRDefault="00C809D8"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Praxis">
    <w:altName w:val="Praxis"/>
    <w:panose1 w:val="00000000000000000000"/>
    <w:charset w:val="00"/>
    <w:family w:val="auto"/>
    <w:notTrueType/>
    <w:pitch w:val="default"/>
    <w:sig w:usb0="00000003" w:usb1="00000000" w:usb2="00000000" w:usb3="00000000" w:csb0="00000001" w:csb1="00000000"/>
  </w:font>
  <w:font w:name="Univers">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9D8" w:rsidRDefault="00C809D8" w:rsidP="00390266">
    <w:pPr>
      <w:pStyle w:val="HPABodytext"/>
      <w:ind w:left="-851" w:right="-61"/>
      <w:outlineLvl w:val="0"/>
      <w:rPr>
        <w:rStyle w:val="PageNumber"/>
      </w:rPr>
    </w:pPr>
    <w:r>
      <w:t xml:space="preserve">Bacteriology | B </w:t>
    </w:r>
    <w:r w:rsidR="007F2D07">
      <w:fldChar w:fldCharType="begin" w:fldLock="1"/>
    </w:r>
    <w:r w:rsidR="007F2D07">
      <w:instrText xml:space="preserve"> REF  SMINumber  \* MERGEFORMAT </w:instrText>
    </w:r>
    <w:r w:rsidR="007F2D07">
      <w:fldChar w:fldCharType="separate"/>
    </w:r>
    <w:r w:rsidR="00C25901" w:rsidRPr="00C25901">
      <w:rPr>
        <w:bCs/>
        <w:lang w:val="en-US"/>
      </w:rPr>
      <w:t>38</w:t>
    </w:r>
    <w:r w:rsidR="007F2D07">
      <w:rPr>
        <w:bCs/>
        <w:lang w:val="en-US"/>
      </w:rPr>
      <w:fldChar w:fldCharType="end"/>
    </w:r>
    <w:r>
      <w:t xml:space="preserve"> | </w:t>
    </w:r>
    <w:r w:rsidRPr="008469EC">
      <w:t xml:space="preserve">Issue no: </w:t>
    </w:r>
    <w:r w:rsidR="007F2D07">
      <w:fldChar w:fldCharType="begin" w:fldLock="1"/>
    </w:r>
    <w:r w:rsidR="007F2D07">
      <w:instrText xml:space="preserve"> REF  NewIssueNumber  \* MERGEFORMAT </w:instrText>
    </w:r>
    <w:r w:rsidR="007F2D07">
      <w:fldChar w:fldCharType="separate"/>
    </w:r>
    <w:r w:rsidR="00F12685">
      <w:t>dl +</w:t>
    </w:r>
    <w:r w:rsidR="007F2D07">
      <w:fldChar w:fldCharType="end"/>
    </w:r>
    <w:r>
      <w:t xml:space="preserve"> </w:t>
    </w:r>
    <w:r w:rsidRPr="008469EC">
      <w:t>| Issue date:</w:t>
    </w:r>
    <w:r>
      <w:t xml:space="preserve"> </w:t>
    </w:r>
    <w:r w:rsidR="0083496D">
      <w:fldChar w:fldCharType="begin" w:fldLock="1"/>
    </w:r>
    <w:r w:rsidR="00C25901">
      <w:instrText xml:space="preserve"> REF  NewIssueDate </w:instrText>
    </w:r>
    <w:r w:rsidR="0083496D">
      <w:fldChar w:fldCharType="separate"/>
    </w:r>
    <w:proofErr w:type="spellStart"/>
    <w:r w:rsidR="00C25901">
      <w:t>xx.xx.xx</w:t>
    </w:r>
    <w:proofErr w:type="spellEnd"/>
    <w:r w:rsidR="0083496D">
      <w:fldChar w:fldCharType="end"/>
    </w:r>
    <w:r>
      <w:t xml:space="preserve"> | </w:t>
    </w:r>
    <w:r w:rsidRPr="007C1BC2">
      <w:rPr>
        <w:rStyle w:val="PageNumber"/>
      </w:rPr>
      <w:t>Page</w:t>
    </w:r>
    <w:r>
      <w:rPr>
        <w:rStyle w:val="PageNumber"/>
      </w:rPr>
      <w:t>:</w:t>
    </w:r>
    <w:r w:rsidRPr="007C1BC2">
      <w:rPr>
        <w:rStyle w:val="PageNumber"/>
      </w:rPr>
      <w:t xml:space="preserve"> </w:t>
    </w:r>
    <w:r w:rsidR="0083496D" w:rsidRPr="007C1BC2">
      <w:rPr>
        <w:rStyle w:val="PageNumber"/>
      </w:rPr>
      <w:fldChar w:fldCharType="begin"/>
    </w:r>
    <w:r w:rsidRPr="007C1BC2">
      <w:rPr>
        <w:rStyle w:val="PageNumber"/>
      </w:rPr>
      <w:instrText xml:space="preserve"> PAGE </w:instrText>
    </w:r>
    <w:r w:rsidR="0083496D" w:rsidRPr="007C1BC2">
      <w:rPr>
        <w:rStyle w:val="PageNumber"/>
      </w:rPr>
      <w:fldChar w:fldCharType="separate"/>
    </w:r>
    <w:r w:rsidR="007F2D07">
      <w:rPr>
        <w:rStyle w:val="PageNumber"/>
        <w:noProof/>
      </w:rPr>
      <w:t>2</w:t>
    </w:r>
    <w:r w:rsidR="0083496D" w:rsidRPr="007C1BC2">
      <w:rPr>
        <w:rStyle w:val="PageNumber"/>
      </w:rPr>
      <w:fldChar w:fldCharType="end"/>
    </w:r>
    <w:r w:rsidRPr="007C1BC2">
      <w:rPr>
        <w:rStyle w:val="PageNumber"/>
      </w:rPr>
      <w:t xml:space="preserve"> of </w:t>
    </w:r>
    <w:r w:rsidR="0083496D" w:rsidRPr="007C1BC2">
      <w:rPr>
        <w:rStyle w:val="PageNumber"/>
      </w:rPr>
      <w:fldChar w:fldCharType="begin"/>
    </w:r>
    <w:r w:rsidRPr="007C1BC2">
      <w:rPr>
        <w:rStyle w:val="PageNumber"/>
      </w:rPr>
      <w:instrText xml:space="preserve"> NUMPAGES </w:instrText>
    </w:r>
    <w:r w:rsidR="0083496D" w:rsidRPr="007C1BC2">
      <w:rPr>
        <w:rStyle w:val="PageNumber"/>
      </w:rPr>
      <w:fldChar w:fldCharType="separate"/>
    </w:r>
    <w:r w:rsidR="007F2D07">
      <w:rPr>
        <w:rStyle w:val="PageNumber"/>
        <w:noProof/>
      </w:rPr>
      <w:t>18</w:t>
    </w:r>
    <w:r w:rsidR="0083496D" w:rsidRPr="007C1BC2">
      <w:rPr>
        <w:rStyle w:val="PageNumber"/>
      </w:rPr>
      <w:fldChar w:fldCharType="end"/>
    </w:r>
  </w:p>
  <w:p w:rsidR="00C809D8" w:rsidRPr="0034149E" w:rsidRDefault="00C809D8" w:rsidP="00D561FE">
    <w:pPr>
      <w:pStyle w:val="HPABodytext"/>
      <w:ind w:left="-851" w:right="-743"/>
      <w:outlineLvl w:val="0"/>
      <w:rPr>
        <w:sz w:val="16"/>
        <w:szCs w:val="16"/>
      </w:rPr>
    </w:pPr>
    <w:r w:rsidRPr="0034149E">
      <w:rPr>
        <w:rStyle w:val="PageNumber"/>
        <w:sz w:val="16"/>
        <w:szCs w:val="16"/>
      </w:rPr>
      <w:t xml:space="preserve">UK Standards for Microbiology Investigations | Issued by the Standards Unit, </w:t>
    </w:r>
    <w:r>
      <w:rPr>
        <w:rStyle w:val="PageNumber"/>
        <w:sz w:val="16"/>
        <w:szCs w:val="16"/>
      </w:rPr>
      <w:t xml:space="preserve">Public </w:t>
    </w:r>
    <w:r w:rsidRPr="0034149E">
      <w:rPr>
        <w:rStyle w:val="PageNumber"/>
        <w:sz w:val="16"/>
        <w:szCs w:val="16"/>
      </w:rPr>
      <w:t xml:space="preserve">Health </w:t>
    </w:r>
    <w:r>
      <w:rPr>
        <w:rStyle w:val="PageNumber"/>
        <w:sz w:val="16"/>
        <w:szCs w:val="16"/>
      </w:rPr>
      <w:t>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9D8" w:rsidRPr="0084587D" w:rsidRDefault="00C809D8" w:rsidP="00CF5898">
    <w:pPr>
      <w:pStyle w:val="HPABodytext"/>
      <w:ind w:left="-851"/>
      <w:outlineLvl w:val="0"/>
    </w:pPr>
    <w:r w:rsidRPr="0084587D">
      <w:t>Issued by the Standa</w:t>
    </w:r>
    <w:r>
      <w:t>rds Unit, Microbiology Services</w:t>
    </w:r>
    <w:r w:rsidRPr="0084587D">
      <w:t>, P</w:t>
    </w:r>
    <w:r>
      <w:t>HE</w:t>
    </w:r>
  </w:p>
  <w:p w:rsidR="00C809D8" w:rsidRPr="0084587D" w:rsidRDefault="00C809D8" w:rsidP="00CF5898">
    <w:pPr>
      <w:pStyle w:val="HPABodytext"/>
      <w:ind w:left="-851"/>
      <w:outlineLvl w:val="0"/>
      <w:rPr>
        <w:szCs w:val="24"/>
      </w:rPr>
    </w:pPr>
    <w:r w:rsidRPr="0084587D">
      <w:t>Bacteriology |</w:t>
    </w:r>
    <w:r>
      <w:t xml:space="preserve"> B</w:t>
    </w:r>
    <w:r w:rsidRPr="0084587D">
      <w:t xml:space="preserve"> </w:t>
    </w:r>
    <w:bookmarkStart w:id="42" w:name="SMINumber"/>
    <w:r w:rsidR="0083496D">
      <w:fldChar w:fldCharType="begin" w:fldLock="1"/>
    </w:r>
    <w:r>
      <w:instrText xml:space="preserve"> FILLIN  "SMI #" \d "# &lt;tab+enter&gt;" \o  \* MERGEFORMAT </w:instrText>
    </w:r>
    <w:r w:rsidR="0083496D">
      <w:fldChar w:fldCharType="separate"/>
    </w:r>
    <w:r>
      <w:t>38</w:t>
    </w:r>
    <w:r w:rsidR="0083496D">
      <w:fldChar w:fldCharType="end"/>
    </w:r>
    <w:bookmarkEnd w:id="42"/>
    <w:r w:rsidRPr="0084587D">
      <w:t xml:space="preserve"> | Issue no: </w:t>
    </w:r>
    <w:bookmarkStart w:id="43" w:name="NewIssueNumber"/>
    <w:r w:rsidR="0083496D">
      <w:fldChar w:fldCharType="begin" w:fldLock="1"/>
    </w:r>
    <w:r>
      <w:instrText xml:space="preserve"> FILLIN  "New Issue No." \d "#.# &lt;tab+enter&gt;"  \* MERGEFORMAT </w:instrText>
    </w:r>
    <w:r w:rsidR="0083496D">
      <w:fldChar w:fldCharType="separate"/>
    </w:r>
    <w:r w:rsidR="00F12685">
      <w:t>dl +</w:t>
    </w:r>
    <w:r w:rsidR="0083496D">
      <w:fldChar w:fldCharType="end"/>
    </w:r>
    <w:bookmarkEnd w:id="43"/>
    <w:r w:rsidRPr="0084587D">
      <w:t xml:space="preserve">| Issue date: </w:t>
    </w:r>
    <w:bookmarkStart w:id="44" w:name="NewIssueDate"/>
    <w:r w:rsidR="0083496D">
      <w:fldChar w:fldCharType="begin" w:fldLock="1"/>
    </w:r>
    <w:r>
      <w:instrText xml:space="preserve"> FILLIN  "New Issue Date" \d "dd.mm.yy &lt;tab+enter&gt;"  \* MERGEFORMAT </w:instrText>
    </w:r>
    <w:r w:rsidR="0083496D">
      <w:fldChar w:fldCharType="separate"/>
    </w:r>
    <w:proofErr w:type="spellStart"/>
    <w:r>
      <w:t>xx.xx.xx</w:t>
    </w:r>
    <w:proofErr w:type="spellEnd"/>
    <w:r w:rsidR="0083496D">
      <w:fldChar w:fldCharType="end"/>
    </w:r>
    <w:bookmarkEnd w:id="44"/>
    <w:r>
      <w:t xml:space="preserve"> </w:t>
    </w:r>
    <w:r w:rsidRPr="0084587D">
      <w:t xml:space="preserve">| </w:t>
    </w:r>
    <w:r w:rsidRPr="0084587D">
      <w:rPr>
        <w:rStyle w:val="PageNumber"/>
      </w:rPr>
      <w:t xml:space="preserve">Page: </w:t>
    </w:r>
    <w:r w:rsidR="0083496D" w:rsidRPr="0084587D">
      <w:rPr>
        <w:rStyle w:val="PageNumber"/>
      </w:rPr>
      <w:fldChar w:fldCharType="begin"/>
    </w:r>
    <w:r w:rsidRPr="0084587D">
      <w:rPr>
        <w:rStyle w:val="PageNumber"/>
      </w:rPr>
      <w:instrText xml:space="preserve"> PAGE </w:instrText>
    </w:r>
    <w:r w:rsidR="0083496D" w:rsidRPr="0084587D">
      <w:rPr>
        <w:rStyle w:val="PageNumber"/>
      </w:rPr>
      <w:fldChar w:fldCharType="separate"/>
    </w:r>
    <w:r w:rsidR="007F2D07">
      <w:rPr>
        <w:rStyle w:val="PageNumber"/>
        <w:noProof/>
      </w:rPr>
      <w:t>1</w:t>
    </w:r>
    <w:r w:rsidR="0083496D" w:rsidRPr="0084587D">
      <w:rPr>
        <w:rStyle w:val="PageNumber"/>
      </w:rPr>
      <w:fldChar w:fldCharType="end"/>
    </w:r>
    <w:r w:rsidRPr="0084587D">
      <w:rPr>
        <w:rStyle w:val="PageNumber"/>
      </w:rPr>
      <w:t xml:space="preserve"> of </w:t>
    </w:r>
    <w:r w:rsidR="0083496D" w:rsidRPr="0084587D">
      <w:rPr>
        <w:rStyle w:val="PageNumber"/>
      </w:rPr>
      <w:fldChar w:fldCharType="begin"/>
    </w:r>
    <w:r w:rsidRPr="0084587D">
      <w:rPr>
        <w:rStyle w:val="PageNumber"/>
      </w:rPr>
      <w:instrText xml:space="preserve"> NUMPAGES </w:instrText>
    </w:r>
    <w:r w:rsidR="0083496D" w:rsidRPr="0084587D">
      <w:rPr>
        <w:rStyle w:val="PageNumber"/>
      </w:rPr>
      <w:fldChar w:fldCharType="separate"/>
    </w:r>
    <w:r w:rsidR="007F2D07">
      <w:rPr>
        <w:rStyle w:val="PageNumber"/>
        <w:noProof/>
      </w:rPr>
      <w:t>18</w:t>
    </w:r>
    <w:r w:rsidR="0083496D" w:rsidRPr="0084587D">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9D8" w:rsidRPr="003C0E5A" w:rsidRDefault="00C809D8" w:rsidP="003C0E5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9D8" w:rsidRPr="00547009" w:rsidRDefault="00C809D8" w:rsidP="005470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09D8" w:rsidRDefault="00C809D8" w:rsidP="003E0911">
      <w:pPr>
        <w:pStyle w:val="TOC2"/>
      </w:pPr>
      <w:r>
        <w:separator/>
      </w:r>
    </w:p>
  </w:footnote>
  <w:footnote w:type="continuationSeparator" w:id="0">
    <w:p w:rsidR="00C809D8" w:rsidRDefault="00C809D8" w:rsidP="003E0911">
      <w:pPr>
        <w:pStyle w:val="TOC2"/>
      </w:pPr>
      <w:r>
        <w:continuationSeparator/>
      </w:r>
    </w:p>
  </w:footnote>
  <w:footnote w:id="1">
    <w:p w:rsidR="00C809D8" w:rsidRPr="000715BA" w:rsidRDefault="00C809D8" w:rsidP="00DA721C">
      <w:pPr>
        <w:pStyle w:val="HPAbodytextTable"/>
        <w:rPr>
          <w:sz w:val="16"/>
          <w:szCs w:val="16"/>
        </w:rPr>
      </w:pPr>
      <w:r w:rsidRPr="00430190">
        <w:rPr>
          <w:rStyle w:val="FootnoteReference"/>
          <w:rFonts w:ascii="Times New Roman" w:hAnsi="Times New Roman" w:cs="Times New Roman"/>
          <w:szCs w:val="20"/>
        </w:rPr>
        <w:sym w:font="Symbol" w:char="F023"/>
      </w:r>
      <w:r>
        <w:t xml:space="preserve"> </w:t>
      </w:r>
      <w:r w:rsidRPr="000715BA">
        <w:rPr>
          <w:sz w:val="16"/>
          <w:szCs w:val="16"/>
        </w:rPr>
        <w:t>UK Standards for Microbiology Investigations were formerly known as National Standard Methods.</w:t>
      </w:r>
    </w:p>
    <w:p w:rsidR="00C809D8" w:rsidRDefault="00C809D8" w:rsidP="00DA721C">
      <w:pPr>
        <w:pStyle w:val="HPAbodytextTable"/>
      </w:pPr>
      <w:r w:rsidRPr="000715BA">
        <w:rPr>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9D8" w:rsidRDefault="007F2D0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090136" o:spid="_x0000_s235530" type="#_x0000_t136" style="position:absolute;left:0;text-align:left;margin-left:0;margin-top:0;width:628.4pt;height:17.95pt;rotation:315;z-index:-251655168;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9D8" w:rsidRDefault="007F2D07" w:rsidP="00553948">
    <w:pPr>
      <w:pStyle w:val="Header"/>
      <w:ind w:right="-744"/>
      <w:jc w:val="right"/>
      <w:rPr>
        <w:rFonts w:ascii="PraxisEF Light" w:hAnsi="PraxisEF Light" w:cs="PraxisEF-Light"/>
      </w:rPr>
    </w:pPr>
    <w:bookmarkStart w:id="41"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090137" o:spid="_x0000_s235531" type="#_x0000_t136" style="position:absolute;left:0;text-align:left;margin-left:0;margin-top:0;width:628.4pt;height:17.95pt;rotation:315;z-index:-251653120;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r>
      <w:fldChar w:fldCharType="begin" w:fldLock="1"/>
    </w:r>
    <w:r>
      <w:instrText xml:space="preserve"> FILLIN  "SMI Title (Document)"</w:instrText>
    </w:r>
    <w:r>
      <w:instrText xml:space="preserve"> \d "Title of SMI goes here &lt;tab+enter&gt;"  \* MERGEFORMAT </w:instrText>
    </w:r>
    <w:r>
      <w:fldChar w:fldCharType="separate"/>
    </w:r>
    <w:r w:rsidR="00C809D8">
      <w:rPr>
        <w:rFonts w:ascii="PraxisEF Light" w:hAnsi="PraxisEF Light" w:cs="PraxisEF-Light"/>
      </w:rPr>
      <w:t>Investigation of Bone Marrow</w:t>
    </w:r>
    <w:r>
      <w:rPr>
        <w:rFonts w:ascii="PraxisEF Light" w:hAnsi="PraxisEF Light" w:cs="PraxisEF-Light"/>
      </w:rPr>
      <w:fldChar w:fldCharType="end"/>
    </w:r>
    <w:bookmarkEnd w:id="41"/>
  </w:p>
  <w:p w:rsidR="00C809D8" w:rsidRPr="0084587D" w:rsidRDefault="00C809D8"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9D8" w:rsidRDefault="007F2D0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090135" o:spid="_x0000_s235529" type="#_x0000_t136" style="position:absolute;left:0;text-align:left;margin-left:0;margin-top:0;width:628.4pt;height:17.95pt;rotation:315;z-index:-251657216;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9D8" w:rsidRDefault="007F2D0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090139" o:spid="_x0000_s235533" type="#_x0000_t136" style="position:absolute;left:0;text-align:left;margin-left:0;margin-top:0;width:628.4pt;height:17.95pt;rotation:315;z-index:-251649024;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9D8" w:rsidRDefault="007F2D0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090138" o:spid="_x0000_s235532" type="#_x0000_t136" style="position:absolute;left:0;text-align:left;margin-left:0;margin-top:0;width:628.4pt;height:17.95pt;rotation:315;z-index:-251651072;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9D8" w:rsidRDefault="007F2D0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090142" o:spid="_x0000_s235536" type="#_x0000_t136" style="position:absolute;left:0;text-align:left;margin-left:0;margin-top:0;width:628.4pt;height:17.95pt;rotation:315;z-index:-251642880;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9D8" w:rsidRDefault="007F2D0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090141" o:spid="_x0000_s235535" type="#_x0000_t136" style="position:absolute;left:0;text-align:left;margin-left:0;margin-top:0;width:628.4pt;height:17.95pt;rotation:315;z-index:-251644928;mso-position-horizontal:center;mso-position-horizontal-relative:margin;mso-position-vertical:center;mso-position-vertical-relative:margin" o:allowincell="f" fillcolor="black" stroked="f">
          <v:textpath style="font-family:&quot;Arial Black&quot;;font-size:1pt" string="DRAFT - THIS DOCUMENT WAS CONSULTED ON BETWEEN 9 AUGUST - 1 NOVEMBER 2013"/>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C551D19"/>
    <w:multiLevelType w:val="hybridMultilevel"/>
    <w:tmpl w:val="F20AF920"/>
    <w:lvl w:ilvl="0" w:tplc="2A0A2010">
      <w:start w:val="1"/>
      <w:numFmt w:val="bullet"/>
      <w:lvlText w:val=""/>
      <w:lvlJc w:val="left"/>
      <w:pPr>
        <w:tabs>
          <w:tab w:val="num" w:pos="360"/>
        </w:tabs>
        <w:ind w:left="360" w:hanging="360"/>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AF358FD"/>
    <w:multiLevelType w:val="hybridMultilevel"/>
    <w:tmpl w:val="6CD0CC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B1927D2"/>
    <w:multiLevelType w:val="singleLevel"/>
    <w:tmpl w:val="5C5ED6E2"/>
    <w:lvl w:ilvl="0">
      <w:start w:val="1"/>
      <w:numFmt w:val="decimal"/>
      <w:lvlText w:val="%1"/>
      <w:lvlJc w:val="left"/>
      <w:pPr>
        <w:tabs>
          <w:tab w:val="num" w:pos="360"/>
        </w:tabs>
        <w:ind w:left="360" w:hanging="360"/>
      </w:pPr>
    </w:lvl>
  </w:abstractNum>
  <w:abstractNum w:abstractNumId="12">
    <w:nsid w:val="2B2A2B19"/>
    <w:multiLevelType w:val="hybridMultilevel"/>
    <w:tmpl w:val="2BC697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82C37D9"/>
    <w:multiLevelType w:val="hybridMultilevel"/>
    <w:tmpl w:val="9BD0030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nsid w:val="3DF92B6F"/>
    <w:multiLevelType w:val="hybridMultilevel"/>
    <w:tmpl w:val="7DDCD8E4"/>
    <w:lvl w:ilvl="0" w:tplc="8A265A1C">
      <w:start w:val="1"/>
      <w:numFmt w:val="bullet"/>
      <w:lvlText w:val=""/>
      <w:lvlJc w:val="left"/>
      <w:pPr>
        <w:tabs>
          <w:tab w:val="num" w:pos="360"/>
        </w:tabs>
        <w:ind w:left="360" w:firstLine="360"/>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C977F3F"/>
    <w:multiLevelType w:val="hybridMultilevel"/>
    <w:tmpl w:val="DB3C12FC"/>
    <w:lvl w:ilvl="0" w:tplc="0809000F">
      <w:start w:val="1"/>
      <w:numFmt w:val="decimal"/>
      <w:lvlText w:val="%1."/>
      <w:lvlJc w:val="left"/>
      <w:pPr>
        <w:ind w:left="-131" w:hanging="360"/>
      </w:pPr>
    </w:lvl>
    <w:lvl w:ilvl="1" w:tplc="08090019" w:tentative="1">
      <w:start w:val="1"/>
      <w:numFmt w:val="lowerLetter"/>
      <w:lvlText w:val="%2."/>
      <w:lvlJc w:val="left"/>
      <w:pPr>
        <w:ind w:left="589" w:hanging="360"/>
      </w:pPr>
    </w:lvl>
    <w:lvl w:ilvl="2" w:tplc="0809001B" w:tentative="1">
      <w:start w:val="1"/>
      <w:numFmt w:val="lowerRoman"/>
      <w:lvlText w:val="%3."/>
      <w:lvlJc w:val="right"/>
      <w:pPr>
        <w:ind w:left="1309" w:hanging="180"/>
      </w:pPr>
    </w:lvl>
    <w:lvl w:ilvl="3" w:tplc="0809000F" w:tentative="1">
      <w:start w:val="1"/>
      <w:numFmt w:val="decimal"/>
      <w:lvlText w:val="%4."/>
      <w:lvlJc w:val="left"/>
      <w:pPr>
        <w:ind w:left="2029" w:hanging="360"/>
      </w:pPr>
    </w:lvl>
    <w:lvl w:ilvl="4" w:tplc="08090019" w:tentative="1">
      <w:start w:val="1"/>
      <w:numFmt w:val="lowerLetter"/>
      <w:lvlText w:val="%5."/>
      <w:lvlJc w:val="left"/>
      <w:pPr>
        <w:ind w:left="2749" w:hanging="360"/>
      </w:pPr>
    </w:lvl>
    <w:lvl w:ilvl="5" w:tplc="0809001B" w:tentative="1">
      <w:start w:val="1"/>
      <w:numFmt w:val="lowerRoman"/>
      <w:lvlText w:val="%6."/>
      <w:lvlJc w:val="right"/>
      <w:pPr>
        <w:ind w:left="3469" w:hanging="180"/>
      </w:pPr>
    </w:lvl>
    <w:lvl w:ilvl="6" w:tplc="0809000F" w:tentative="1">
      <w:start w:val="1"/>
      <w:numFmt w:val="decimal"/>
      <w:lvlText w:val="%7."/>
      <w:lvlJc w:val="left"/>
      <w:pPr>
        <w:ind w:left="4189" w:hanging="360"/>
      </w:pPr>
    </w:lvl>
    <w:lvl w:ilvl="7" w:tplc="08090019" w:tentative="1">
      <w:start w:val="1"/>
      <w:numFmt w:val="lowerLetter"/>
      <w:lvlText w:val="%8."/>
      <w:lvlJc w:val="left"/>
      <w:pPr>
        <w:ind w:left="4909" w:hanging="360"/>
      </w:pPr>
    </w:lvl>
    <w:lvl w:ilvl="8" w:tplc="0809001B" w:tentative="1">
      <w:start w:val="1"/>
      <w:numFmt w:val="lowerRoman"/>
      <w:lvlText w:val="%9."/>
      <w:lvlJc w:val="right"/>
      <w:pPr>
        <w:ind w:left="5629" w:hanging="180"/>
      </w:pPr>
    </w:lvl>
  </w:abstractNum>
  <w:abstractNum w:abstractNumId="17">
    <w:nsid w:val="50632187"/>
    <w:multiLevelType w:val="hybridMultilevel"/>
    <w:tmpl w:val="D8A48D24"/>
    <w:lvl w:ilvl="0" w:tplc="08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0">
    <w:nsid w:val="658F7D29"/>
    <w:multiLevelType w:val="hybridMultilevel"/>
    <w:tmpl w:val="BC861766"/>
    <w:lvl w:ilvl="0" w:tplc="0CCC4626">
      <w:start w:val="1"/>
      <w:numFmt w:val="bullet"/>
      <w:lvlText w:val=""/>
      <w:lvlJc w:val="left"/>
      <w:pPr>
        <w:tabs>
          <w:tab w:val="num" w:pos="360"/>
        </w:tabs>
        <w:ind w:left="360" w:hanging="360"/>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D8D6989"/>
    <w:multiLevelType w:val="hybridMultilevel"/>
    <w:tmpl w:val="FF0E45B4"/>
    <w:lvl w:ilvl="0" w:tplc="5D92FE4A">
      <w:start w:val="1"/>
      <w:numFmt w:val="bullet"/>
      <w:lvlText w:val=""/>
      <w:lvlJc w:val="left"/>
      <w:pPr>
        <w:tabs>
          <w:tab w:val="num" w:pos="360"/>
        </w:tabs>
        <w:ind w:left="360" w:firstLine="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7F246A2E"/>
    <w:multiLevelType w:val="hybridMultilevel"/>
    <w:tmpl w:val="72243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8"/>
  </w:num>
  <w:num w:numId="5">
    <w:abstractNumId w:val="6"/>
  </w:num>
  <w:num w:numId="6">
    <w:abstractNumId w:val="3"/>
  </w:num>
  <w:num w:numId="7">
    <w:abstractNumId w:val="17"/>
  </w:num>
  <w:num w:numId="8">
    <w:abstractNumId w:val="19"/>
  </w:num>
  <w:num w:numId="9">
    <w:abstractNumId w:val="21"/>
  </w:num>
  <w:num w:numId="10">
    <w:abstractNumId w:val="9"/>
  </w:num>
  <w:num w:numId="11">
    <w:abstractNumId w:val="1"/>
  </w:num>
  <w:num w:numId="12">
    <w:abstractNumId w:val="8"/>
  </w:num>
  <w:num w:numId="13">
    <w:abstractNumId w:val="5"/>
  </w:num>
  <w:num w:numId="14">
    <w:abstractNumId w:val="13"/>
  </w:num>
  <w:num w:numId="15">
    <w:abstractNumId w:val="11"/>
  </w:num>
  <w:num w:numId="16">
    <w:abstractNumId w:val="15"/>
  </w:num>
  <w:num w:numId="17">
    <w:abstractNumId w:val="22"/>
  </w:num>
  <w:num w:numId="18">
    <w:abstractNumId w:val="7"/>
  </w:num>
  <w:num w:numId="19">
    <w:abstractNumId w:val="20"/>
  </w:num>
  <w:num w:numId="20">
    <w:abstractNumId w:val="14"/>
  </w:num>
  <w:num w:numId="21">
    <w:abstractNumId w:val="12"/>
  </w:num>
  <w:num w:numId="22">
    <w:abstractNumId w:val="10"/>
  </w:num>
  <w:num w:numId="23">
    <w:abstractNumId w:val="16"/>
  </w:num>
  <w:num w:numId="24">
    <w:abstractNumId w:val="2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35538">
      <o:colormenu v:ext="edit" fillcolor="silver"/>
    </o:shapedefaults>
    <o:shapelayout v:ext="edit">
      <o:idmap v:ext="edit" data="230"/>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PraxisEF Light&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A3675D"/>
    <w:rsid w:val="000001AE"/>
    <w:rsid w:val="00000EB3"/>
    <w:rsid w:val="00001074"/>
    <w:rsid w:val="0000210A"/>
    <w:rsid w:val="00002375"/>
    <w:rsid w:val="0000306A"/>
    <w:rsid w:val="00003478"/>
    <w:rsid w:val="0000369D"/>
    <w:rsid w:val="00003B75"/>
    <w:rsid w:val="00006395"/>
    <w:rsid w:val="00006BD6"/>
    <w:rsid w:val="000078E5"/>
    <w:rsid w:val="00007B6B"/>
    <w:rsid w:val="000101FD"/>
    <w:rsid w:val="00010DFA"/>
    <w:rsid w:val="00011CD9"/>
    <w:rsid w:val="000131F0"/>
    <w:rsid w:val="00014BCD"/>
    <w:rsid w:val="000171FA"/>
    <w:rsid w:val="0001785A"/>
    <w:rsid w:val="00020469"/>
    <w:rsid w:val="00020CD5"/>
    <w:rsid w:val="00021298"/>
    <w:rsid w:val="00021702"/>
    <w:rsid w:val="0002394F"/>
    <w:rsid w:val="00026DE8"/>
    <w:rsid w:val="0002720A"/>
    <w:rsid w:val="000310FA"/>
    <w:rsid w:val="0003168A"/>
    <w:rsid w:val="00031A7C"/>
    <w:rsid w:val="00032A70"/>
    <w:rsid w:val="0003414E"/>
    <w:rsid w:val="00034613"/>
    <w:rsid w:val="00034D48"/>
    <w:rsid w:val="00034EAF"/>
    <w:rsid w:val="00035932"/>
    <w:rsid w:val="00037E06"/>
    <w:rsid w:val="000400C6"/>
    <w:rsid w:val="000448BE"/>
    <w:rsid w:val="0004515D"/>
    <w:rsid w:val="000458E2"/>
    <w:rsid w:val="000462CE"/>
    <w:rsid w:val="00046DFA"/>
    <w:rsid w:val="00047746"/>
    <w:rsid w:val="00050256"/>
    <w:rsid w:val="00050BD0"/>
    <w:rsid w:val="00052D6F"/>
    <w:rsid w:val="00053B60"/>
    <w:rsid w:val="00053FD6"/>
    <w:rsid w:val="00055454"/>
    <w:rsid w:val="00055864"/>
    <w:rsid w:val="0005799D"/>
    <w:rsid w:val="00060D6F"/>
    <w:rsid w:val="00061F32"/>
    <w:rsid w:val="00061F73"/>
    <w:rsid w:val="00062EA0"/>
    <w:rsid w:val="00063737"/>
    <w:rsid w:val="000655C6"/>
    <w:rsid w:val="0006618E"/>
    <w:rsid w:val="00066B73"/>
    <w:rsid w:val="0006785F"/>
    <w:rsid w:val="0007106C"/>
    <w:rsid w:val="000729F1"/>
    <w:rsid w:val="00074041"/>
    <w:rsid w:val="00074AAA"/>
    <w:rsid w:val="000803A8"/>
    <w:rsid w:val="0008132A"/>
    <w:rsid w:val="000827FE"/>
    <w:rsid w:val="00082A7D"/>
    <w:rsid w:val="00083EBD"/>
    <w:rsid w:val="00084D9A"/>
    <w:rsid w:val="000850AA"/>
    <w:rsid w:val="0008573C"/>
    <w:rsid w:val="00086202"/>
    <w:rsid w:val="00090DAF"/>
    <w:rsid w:val="00091268"/>
    <w:rsid w:val="000A20A3"/>
    <w:rsid w:val="000A323A"/>
    <w:rsid w:val="000A38FE"/>
    <w:rsid w:val="000A3B67"/>
    <w:rsid w:val="000A4783"/>
    <w:rsid w:val="000A4C46"/>
    <w:rsid w:val="000A61CE"/>
    <w:rsid w:val="000B0541"/>
    <w:rsid w:val="000B0F38"/>
    <w:rsid w:val="000B21F4"/>
    <w:rsid w:val="000B585E"/>
    <w:rsid w:val="000B5E2F"/>
    <w:rsid w:val="000B66EB"/>
    <w:rsid w:val="000B6BF3"/>
    <w:rsid w:val="000B6C05"/>
    <w:rsid w:val="000C31D4"/>
    <w:rsid w:val="000C4010"/>
    <w:rsid w:val="000C4624"/>
    <w:rsid w:val="000C48F0"/>
    <w:rsid w:val="000C4A20"/>
    <w:rsid w:val="000C596E"/>
    <w:rsid w:val="000C7719"/>
    <w:rsid w:val="000D107A"/>
    <w:rsid w:val="000D2DFA"/>
    <w:rsid w:val="000D48BC"/>
    <w:rsid w:val="000D6D0E"/>
    <w:rsid w:val="000D7833"/>
    <w:rsid w:val="000E11AC"/>
    <w:rsid w:val="000E4847"/>
    <w:rsid w:val="000E75E3"/>
    <w:rsid w:val="000F24FB"/>
    <w:rsid w:val="000F2C3C"/>
    <w:rsid w:val="000F340B"/>
    <w:rsid w:val="000F41AB"/>
    <w:rsid w:val="000F41FF"/>
    <w:rsid w:val="000F4934"/>
    <w:rsid w:val="000F5C82"/>
    <w:rsid w:val="000F6658"/>
    <w:rsid w:val="001005E3"/>
    <w:rsid w:val="00101A0D"/>
    <w:rsid w:val="0010450F"/>
    <w:rsid w:val="00107177"/>
    <w:rsid w:val="001124DD"/>
    <w:rsid w:val="0011369C"/>
    <w:rsid w:val="00113800"/>
    <w:rsid w:val="00114BDF"/>
    <w:rsid w:val="00114FD4"/>
    <w:rsid w:val="00117646"/>
    <w:rsid w:val="0012027B"/>
    <w:rsid w:val="00121798"/>
    <w:rsid w:val="00121D20"/>
    <w:rsid w:val="00122792"/>
    <w:rsid w:val="001237AB"/>
    <w:rsid w:val="001244C2"/>
    <w:rsid w:val="00126850"/>
    <w:rsid w:val="001269AD"/>
    <w:rsid w:val="00126AFD"/>
    <w:rsid w:val="00127FC6"/>
    <w:rsid w:val="00131269"/>
    <w:rsid w:val="00132411"/>
    <w:rsid w:val="001338B4"/>
    <w:rsid w:val="00134722"/>
    <w:rsid w:val="001353F4"/>
    <w:rsid w:val="00135472"/>
    <w:rsid w:val="00135C10"/>
    <w:rsid w:val="00136832"/>
    <w:rsid w:val="001375DF"/>
    <w:rsid w:val="00140F5D"/>
    <w:rsid w:val="0014193A"/>
    <w:rsid w:val="001466F2"/>
    <w:rsid w:val="00146F36"/>
    <w:rsid w:val="00147DD9"/>
    <w:rsid w:val="00147E32"/>
    <w:rsid w:val="0015079B"/>
    <w:rsid w:val="00150AC1"/>
    <w:rsid w:val="00152705"/>
    <w:rsid w:val="001529FA"/>
    <w:rsid w:val="00153386"/>
    <w:rsid w:val="00154B9D"/>
    <w:rsid w:val="00155021"/>
    <w:rsid w:val="0015763B"/>
    <w:rsid w:val="001624B8"/>
    <w:rsid w:val="00162989"/>
    <w:rsid w:val="00163A9D"/>
    <w:rsid w:val="00163C25"/>
    <w:rsid w:val="001646D7"/>
    <w:rsid w:val="00164A9B"/>
    <w:rsid w:val="00164DCE"/>
    <w:rsid w:val="001666C9"/>
    <w:rsid w:val="00171B10"/>
    <w:rsid w:val="0017487B"/>
    <w:rsid w:val="00177278"/>
    <w:rsid w:val="00177855"/>
    <w:rsid w:val="0018099E"/>
    <w:rsid w:val="00180D2D"/>
    <w:rsid w:val="0018369B"/>
    <w:rsid w:val="00183711"/>
    <w:rsid w:val="00183C00"/>
    <w:rsid w:val="001849AE"/>
    <w:rsid w:val="00185CEE"/>
    <w:rsid w:val="0018726E"/>
    <w:rsid w:val="001876A0"/>
    <w:rsid w:val="00187900"/>
    <w:rsid w:val="001908BC"/>
    <w:rsid w:val="00190B73"/>
    <w:rsid w:val="00190BB8"/>
    <w:rsid w:val="00190D8B"/>
    <w:rsid w:val="00190F41"/>
    <w:rsid w:val="001915B9"/>
    <w:rsid w:val="00192078"/>
    <w:rsid w:val="00192DF9"/>
    <w:rsid w:val="00193AC1"/>
    <w:rsid w:val="001954C3"/>
    <w:rsid w:val="00196A88"/>
    <w:rsid w:val="001A063C"/>
    <w:rsid w:val="001A0B81"/>
    <w:rsid w:val="001A1D34"/>
    <w:rsid w:val="001A22E2"/>
    <w:rsid w:val="001A5396"/>
    <w:rsid w:val="001A5FBA"/>
    <w:rsid w:val="001A6158"/>
    <w:rsid w:val="001A7C3B"/>
    <w:rsid w:val="001B00A4"/>
    <w:rsid w:val="001B14A7"/>
    <w:rsid w:val="001B1D5C"/>
    <w:rsid w:val="001B2A63"/>
    <w:rsid w:val="001B3584"/>
    <w:rsid w:val="001B3D67"/>
    <w:rsid w:val="001B3EEB"/>
    <w:rsid w:val="001B50AA"/>
    <w:rsid w:val="001B6EAC"/>
    <w:rsid w:val="001C1B9F"/>
    <w:rsid w:val="001C38FF"/>
    <w:rsid w:val="001C39E3"/>
    <w:rsid w:val="001C3CD7"/>
    <w:rsid w:val="001C4EC0"/>
    <w:rsid w:val="001C508E"/>
    <w:rsid w:val="001C6D47"/>
    <w:rsid w:val="001D055B"/>
    <w:rsid w:val="001D16B6"/>
    <w:rsid w:val="001D197B"/>
    <w:rsid w:val="001D1F10"/>
    <w:rsid w:val="001D28E5"/>
    <w:rsid w:val="001D35A3"/>
    <w:rsid w:val="001D3ED2"/>
    <w:rsid w:val="001D4622"/>
    <w:rsid w:val="001D4C88"/>
    <w:rsid w:val="001D500A"/>
    <w:rsid w:val="001D659A"/>
    <w:rsid w:val="001D6805"/>
    <w:rsid w:val="001D71C9"/>
    <w:rsid w:val="001E1022"/>
    <w:rsid w:val="001E2B10"/>
    <w:rsid w:val="001E2C43"/>
    <w:rsid w:val="001E3269"/>
    <w:rsid w:val="001E43A0"/>
    <w:rsid w:val="001E43EC"/>
    <w:rsid w:val="001F327F"/>
    <w:rsid w:val="001F3668"/>
    <w:rsid w:val="001F3E1F"/>
    <w:rsid w:val="002001E8"/>
    <w:rsid w:val="002011C4"/>
    <w:rsid w:val="00202D86"/>
    <w:rsid w:val="00202E65"/>
    <w:rsid w:val="00204747"/>
    <w:rsid w:val="00205401"/>
    <w:rsid w:val="00205525"/>
    <w:rsid w:val="00205891"/>
    <w:rsid w:val="00210F49"/>
    <w:rsid w:val="00211785"/>
    <w:rsid w:val="0021216B"/>
    <w:rsid w:val="002175AE"/>
    <w:rsid w:val="002178F3"/>
    <w:rsid w:val="00222FF6"/>
    <w:rsid w:val="00223097"/>
    <w:rsid w:val="002243BD"/>
    <w:rsid w:val="002243F2"/>
    <w:rsid w:val="002259C8"/>
    <w:rsid w:val="002270B9"/>
    <w:rsid w:val="002277EF"/>
    <w:rsid w:val="002320A8"/>
    <w:rsid w:val="0023217C"/>
    <w:rsid w:val="002322F3"/>
    <w:rsid w:val="00233CEE"/>
    <w:rsid w:val="00233EEA"/>
    <w:rsid w:val="002357C9"/>
    <w:rsid w:val="00236423"/>
    <w:rsid w:val="00237DBE"/>
    <w:rsid w:val="002432C7"/>
    <w:rsid w:val="00244DD3"/>
    <w:rsid w:val="00245310"/>
    <w:rsid w:val="00245DF5"/>
    <w:rsid w:val="0024602E"/>
    <w:rsid w:val="002543B7"/>
    <w:rsid w:val="002555E7"/>
    <w:rsid w:val="00257FD9"/>
    <w:rsid w:val="002602F5"/>
    <w:rsid w:val="0026094E"/>
    <w:rsid w:val="0026176A"/>
    <w:rsid w:val="0026204F"/>
    <w:rsid w:val="00262328"/>
    <w:rsid w:val="002623CD"/>
    <w:rsid w:val="002645BE"/>
    <w:rsid w:val="00264DDB"/>
    <w:rsid w:val="002664C7"/>
    <w:rsid w:val="0026798E"/>
    <w:rsid w:val="002724B6"/>
    <w:rsid w:val="00273CBA"/>
    <w:rsid w:val="002741E5"/>
    <w:rsid w:val="00274976"/>
    <w:rsid w:val="0027747F"/>
    <w:rsid w:val="00280058"/>
    <w:rsid w:val="00280450"/>
    <w:rsid w:val="00280481"/>
    <w:rsid w:val="00280BBE"/>
    <w:rsid w:val="00282747"/>
    <w:rsid w:val="00282A2B"/>
    <w:rsid w:val="002833C7"/>
    <w:rsid w:val="00283DF6"/>
    <w:rsid w:val="002846A7"/>
    <w:rsid w:val="00284C95"/>
    <w:rsid w:val="002867BB"/>
    <w:rsid w:val="00287325"/>
    <w:rsid w:val="002874AC"/>
    <w:rsid w:val="00290E63"/>
    <w:rsid w:val="00291676"/>
    <w:rsid w:val="002928DB"/>
    <w:rsid w:val="002931C6"/>
    <w:rsid w:val="002933F2"/>
    <w:rsid w:val="002950A8"/>
    <w:rsid w:val="002956C0"/>
    <w:rsid w:val="00296E7F"/>
    <w:rsid w:val="00297F0C"/>
    <w:rsid w:val="002A5132"/>
    <w:rsid w:val="002A59E3"/>
    <w:rsid w:val="002A5BE0"/>
    <w:rsid w:val="002A7362"/>
    <w:rsid w:val="002B6BD5"/>
    <w:rsid w:val="002B6D53"/>
    <w:rsid w:val="002C2CF5"/>
    <w:rsid w:val="002C35CD"/>
    <w:rsid w:val="002C5DB4"/>
    <w:rsid w:val="002C609B"/>
    <w:rsid w:val="002C6A39"/>
    <w:rsid w:val="002C6E2D"/>
    <w:rsid w:val="002C7E87"/>
    <w:rsid w:val="002D06B1"/>
    <w:rsid w:val="002D23AF"/>
    <w:rsid w:val="002D308B"/>
    <w:rsid w:val="002D3867"/>
    <w:rsid w:val="002D3CCE"/>
    <w:rsid w:val="002D5241"/>
    <w:rsid w:val="002D5363"/>
    <w:rsid w:val="002D6EB8"/>
    <w:rsid w:val="002D7A4B"/>
    <w:rsid w:val="002D7F8F"/>
    <w:rsid w:val="002E2286"/>
    <w:rsid w:val="002E659F"/>
    <w:rsid w:val="002E663D"/>
    <w:rsid w:val="002E6816"/>
    <w:rsid w:val="002F013A"/>
    <w:rsid w:val="002F3A22"/>
    <w:rsid w:val="002F50E7"/>
    <w:rsid w:val="002F79CD"/>
    <w:rsid w:val="002F7D92"/>
    <w:rsid w:val="0030010A"/>
    <w:rsid w:val="003021CE"/>
    <w:rsid w:val="0030333C"/>
    <w:rsid w:val="00303939"/>
    <w:rsid w:val="00303A4B"/>
    <w:rsid w:val="00304B88"/>
    <w:rsid w:val="00304F67"/>
    <w:rsid w:val="00305367"/>
    <w:rsid w:val="003104A1"/>
    <w:rsid w:val="003104EB"/>
    <w:rsid w:val="00310C50"/>
    <w:rsid w:val="003114F2"/>
    <w:rsid w:val="00316C19"/>
    <w:rsid w:val="00317FCA"/>
    <w:rsid w:val="00320BF2"/>
    <w:rsid w:val="00321697"/>
    <w:rsid w:val="00322456"/>
    <w:rsid w:val="00325112"/>
    <w:rsid w:val="00326411"/>
    <w:rsid w:val="00326CD2"/>
    <w:rsid w:val="00331409"/>
    <w:rsid w:val="00331BB1"/>
    <w:rsid w:val="00333974"/>
    <w:rsid w:val="00337B82"/>
    <w:rsid w:val="00341000"/>
    <w:rsid w:val="0034337F"/>
    <w:rsid w:val="003433DE"/>
    <w:rsid w:val="00347566"/>
    <w:rsid w:val="0035026B"/>
    <w:rsid w:val="00350A85"/>
    <w:rsid w:val="00350DA6"/>
    <w:rsid w:val="003516BC"/>
    <w:rsid w:val="003516E5"/>
    <w:rsid w:val="00353A11"/>
    <w:rsid w:val="00353AA8"/>
    <w:rsid w:val="00353DE7"/>
    <w:rsid w:val="00353F97"/>
    <w:rsid w:val="00354067"/>
    <w:rsid w:val="00354B19"/>
    <w:rsid w:val="00354CE4"/>
    <w:rsid w:val="0035559B"/>
    <w:rsid w:val="003555B9"/>
    <w:rsid w:val="00357856"/>
    <w:rsid w:val="00357F7A"/>
    <w:rsid w:val="00362FDF"/>
    <w:rsid w:val="00363472"/>
    <w:rsid w:val="00363711"/>
    <w:rsid w:val="00363802"/>
    <w:rsid w:val="0036414F"/>
    <w:rsid w:val="003644D0"/>
    <w:rsid w:val="003657A7"/>
    <w:rsid w:val="00365FD0"/>
    <w:rsid w:val="00366D56"/>
    <w:rsid w:val="00366D6F"/>
    <w:rsid w:val="0036786D"/>
    <w:rsid w:val="00370B8C"/>
    <w:rsid w:val="00370EA2"/>
    <w:rsid w:val="00371354"/>
    <w:rsid w:val="00371EC4"/>
    <w:rsid w:val="00373889"/>
    <w:rsid w:val="0037752A"/>
    <w:rsid w:val="00377D50"/>
    <w:rsid w:val="00377DA6"/>
    <w:rsid w:val="0038514E"/>
    <w:rsid w:val="003855A6"/>
    <w:rsid w:val="003876CE"/>
    <w:rsid w:val="00390266"/>
    <w:rsid w:val="00390E2A"/>
    <w:rsid w:val="0039278C"/>
    <w:rsid w:val="0039529E"/>
    <w:rsid w:val="0039593B"/>
    <w:rsid w:val="00396215"/>
    <w:rsid w:val="0039675E"/>
    <w:rsid w:val="00397179"/>
    <w:rsid w:val="003A0920"/>
    <w:rsid w:val="003A2318"/>
    <w:rsid w:val="003A26D8"/>
    <w:rsid w:val="003A26ED"/>
    <w:rsid w:val="003A5FA9"/>
    <w:rsid w:val="003A60A0"/>
    <w:rsid w:val="003A758C"/>
    <w:rsid w:val="003A77F7"/>
    <w:rsid w:val="003A7C2A"/>
    <w:rsid w:val="003B13A4"/>
    <w:rsid w:val="003B1C0E"/>
    <w:rsid w:val="003B1F6B"/>
    <w:rsid w:val="003B25BF"/>
    <w:rsid w:val="003B2603"/>
    <w:rsid w:val="003B3633"/>
    <w:rsid w:val="003B3E31"/>
    <w:rsid w:val="003B4850"/>
    <w:rsid w:val="003B63FA"/>
    <w:rsid w:val="003B6C54"/>
    <w:rsid w:val="003C0E2F"/>
    <w:rsid w:val="003C0E5A"/>
    <w:rsid w:val="003C2189"/>
    <w:rsid w:val="003C48C2"/>
    <w:rsid w:val="003C4D94"/>
    <w:rsid w:val="003C4E00"/>
    <w:rsid w:val="003C5904"/>
    <w:rsid w:val="003C66FE"/>
    <w:rsid w:val="003C6EC7"/>
    <w:rsid w:val="003C7A70"/>
    <w:rsid w:val="003D35E8"/>
    <w:rsid w:val="003D42BA"/>
    <w:rsid w:val="003D45A2"/>
    <w:rsid w:val="003D5279"/>
    <w:rsid w:val="003D66EE"/>
    <w:rsid w:val="003E0911"/>
    <w:rsid w:val="003E1112"/>
    <w:rsid w:val="003E15D2"/>
    <w:rsid w:val="003E2364"/>
    <w:rsid w:val="003E3649"/>
    <w:rsid w:val="003E3882"/>
    <w:rsid w:val="003E38C8"/>
    <w:rsid w:val="003E4540"/>
    <w:rsid w:val="003E4DC4"/>
    <w:rsid w:val="003E5A3A"/>
    <w:rsid w:val="003E6D40"/>
    <w:rsid w:val="003E6F1C"/>
    <w:rsid w:val="003E7EDF"/>
    <w:rsid w:val="003E7F82"/>
    <w:rsid w:val="003F16A1"/>
    <w:rsid w:val="003F1D1F"/>
    <w:rsid w:val="003F1D7C"/>
    <w:rsid w:val="003F4798"/>
    <w:rsid w:val="003F47D7"/>
    <w:rsid w:val="003F6234"/>
    <w:rsid w:val="003F7A21"/>
    <w:rsid w:val="0040108E"/>
    <w:rsid w:val="00402A79"/>
    <w:rsid w:val="00402AC1"/>
    <w:rsid w:val="0040441D"/>
    <w:rsid w:val="00404E87"/>
    <w:rsid w:val="004055B9"/>
    <w:rsid w:val="00405A51"/>
    <w:rsid w:val="00405B0B"/>
    <w:rsid w:val="004066F8"/>
    <w:rsid w:val="00406E9D"/>
    <w:rsid w:val="0040709A"/>
    <w:rsid w:val="00407944"/>
    <w:rsid w:val="00407B7A"/>
    <w:rsid w:val="0041430A"/>
    <w:rsid w:val="00415A6A"/>
    <w:rsid w:val="00420A79"/>
    <w:rsid w:val="00421842"/>
    <w:rsid w:val="004229AF"/>
    <w:rsid w:val="00422C74"/>
    <w:rsid w:val="004231D5"/>
    <w:rsid w:val="0042452D"/>
    <w:rsid w:val="004254C5"/>
    <w:rsid w:val="00426B5B"/>
    <w:rsid w:val="00426F70"/>
    <w:rsid w:val="004313CA"/>
    <w:rsid w:val="00431934"/>
    <w:rsid w:val="00432339"/>
    <w:rsid w:val="00434314"/>
    <w:rsid w:val="0043708D"/>
    <w:rsid w:val="00437DCF"/>
    <w:rsid w:val="00440779"/>
    <w:rsid w:val="004428C6"/>
    <w:rsid w:val="0044375A"/>
    <w:rsid w:val="00444D0F"/>
    <w:rsid w:val="0044590D"/>
    <w:rsid w:val="00446360"/>
    <w:rsid w:val="00450795"/>
    <w:rsid w:val="004510DE"/>
    <w:rsid w:val="00451296"/>
    <w:rsid w:val="0045457D"/>
    <w:rsid w:val="00454C0B"/>
    <w:rsid w:val="00454F37"/>
    <w:rsid w:val="004560CF"/>
    <w:rsid w:val="00456A76"/>
    <w:rsid w:val="004574BE"/>
    <w:rsid w:val="004603BD"/>
    <w:rsid w:val="00462D50"/>
    <w:rsid w:val="004632B3"/>
    <w:rsid w:val="00463456"/>
    <w:rsid w:val="00463908"/>
    <w:rsid w:val="00465B46"/>
    <w:rsid w:val="00466F44"/>
    <w:rsid w:val="00470730"/>
    <w:rsid w:val="00470D0E"/>
    <w:rsid w:val="0047194E"/>
    <w:rsid w:val="004764F2"/>
    <w:rsid w:val="00477E2F"/>
    <w:rsid w:val="00480E51"/>
    <w:rsid w:val="00481631"/>
    <w:rsid w:val="004839FA"/>
    <w:rsid w:val="004843D2"/>
    <w:rsid w:val="00485898"/>
    <w:rsid w:val="0048694D"/>
    <w:rsid w:val="004873E8"/>
    <w:rsid w:val="00493313"/>
    <w:rsid w:val="00494CD7"/>
    <w:rsid w:val="00494D8F"/>
    <w:rsid w:val="00495BF5"/>
    <w:rsid w:val="00496086"/>
    <w:rsid w:val="00497129"/>
    <w:rsid w:val="00497822"/>
    <w:rsid w:val="004A0ECA"/>
    <w:rsid w:val="004A1DD0"/>
    <w:rsid w:val="004A20D4"/>
    <w:rsid w:val="004A3085"/>
    <w:rsid w:val="004A3711"/>
    <w:rsid w:val="004A41B7"/>
    <w:rsid w:val="004A583A"/>
    <w:rsid w:val="004A5F9D"/>
    <w:rsid w:val="004A6BD0"/>
    <w:rsid w:val="004A7220"/>
    <w:rsid w:val="004A7623"/>
    <w:rsid w:val="004B14B8"/>
    <w:rsid w:val="004B2840"/>
    <w:rsid w:val="004B49F4"/>
    <w:rsid w:val="004B526E"/>
    <w:rsid w:val="004C037F"/>
    <w:rsid w:val="004C1820"/>
    <w:rsid w:val="004C1F59"/>
    <w:rsid w:val="004C4B3C"/>
    <w:rsid w:val="004C60C3"/>
    <w:rsid w:val="004D02D9"/>
    <w:rsid w:val="004D0F08"/>
    <w:rsid w:val="004D1B4E"/>
    <w:rsid w:val="004D3BF1"/>
    <w:rsid w:val="004D4B22"/>
    <w:rsid w:val="004D657A"/>
    <w:rsid w:val="004D7B43"/>
    <w:rsid w:val="004E0F49"/>
    <w:rsid w:val="004E120B"/>
    <w:rsid w:val="004E23E1"/>
    <w:rsid w:val="004E3A0E"/>
    <w:rsid w:val="004E4E2E"/>
    <w:rsid w:val="004E508A"/>
    <w:rsid w:val="004E53D5"/>
    <w:rsid w:val="004E55C9"/>
    <w:rsid w:val="004E56F8"/>
    <w:rsid w:val="004F04A4"/>
    <w:rsid w:val="004F1E1A"/>
    <w:rsid w:val="004F2B6D"/>
    <w:rsid w:val="004F3779"/>
    <w:rsid w:val="004F666D"/>
    <w:rsid w:val="004F6D2F"/>
    <w:rsid w:val="004F7333"/>
    <w:rsid w:val="004F7427"/>
    <w:rsid w:val="005019F1"/>
    <w:rsid w:val="00501E13"/>
    <w:rsid w:val="005023E8"/>
    <w:rsid w:val="0050249C"/>
    <w:rsid w:val="00502585"/>
    <w:rsid w:val="00502631"/>
    <w:rsid w:val="00506761"/>
    <w:rsid w:val="00506C05"/>
    <w:rsid w:val="0051166C"/>
    <w:rsid w:val="00512D54"/>
    <w:rsid w:val="00513731"/>
    <w:rsid w:val="00513ADA"/>
    <w:rsid w:val="00514465"/>
    <w:rsid w:val="005154FD"/>
    <w:rsid w:val="005160F0"/>
    <w:rsid w:val="00520964"/>
    <w:rsid w:val="0052243E"/>
    <w:rsid w:val="0052369C"/>
    <w:rsid w:val="005265DF"/>
    <w:rsid w:val="005300E2"/>
    <w:rsid w:val="00530588"/>
    <w:rsid w:val="00530ABB"/>
    <w:rsid w:val="00530AFF"/>
    <w:rsid w:val="005313BD"/>
    <w:rsid w:val="005313F8"/>
    <w:rsid w:val="00535745"/>
    <w:rsid w:val="005358A8"/>
    <w:rsid w:val="00537A66"/>
    <w:rsid w:val="005407AA"/>
    <w:rsid w:val="0054081C"/>
    <w:rsid w:val="00543315"/>
    <w:rsid w:val="0054421E"/>
    <w:rsid w:val="00545D40"/>
    <w:rsid w:val="00547009"/>
    <w:rsid w:val="0054746E"/>
    <w:rsid w:val="005502E0"/>
    <w:rsid w:val="00550E7C"/>
    <w:rsid w:val="00550FEF"/>
    <w:rsid w:val="005514C5"/>
    <w:rsid w:val="0055255F"/>
    <w:rsid w:val="00553948"/>
    <w:rsid w:val="00554308"/>
    <w:rsid w:val="005547B0"/>
    <w:rsid w:val="00555541"/>
    <w:rsid w:val="005563C9"/>
    <w:rsid w:val="005565EB"/>
    <w:rsid w:val="00556851"/>
    <w:rsid w:val="00557191"/>
    <w:rsid w:val="00560738"/>
    <w:rsid w:val="00561B47"/>
    <w:rsid w:val="00564D55"/>
    <w:rsid w:val="00566393"/>
    <w:rsid w:val="0056798A"/>
    <w:rsid w:val="00570597"/>
    <w:rsid w:val="00570973"/>
    <w:rsid w:val="005719F6"/>
    <w:rsid w:val="00571D09"/>
    <w:rsid w:val="005745CD"/>
    <w:rsid w:val="00576359"/>
    <w:rsid w:val="00577225"/>
    <w:rsid w:val="00577993"/>
    <w:rsid w:val="00582148"/>
    <w:rsid w:val="005850E2"/>
    <w:rsid w:val="00585778"/>
    <w:rsid w:val="005865FF"/>
    <w:rsid w:val="00587F4C"/>
    <w:rsid w:val="005910E2"/>
    <w:rsid w:val="0059120C"/>
    <w:rsid w:val="00591493"/>
    <w:rsid w:val="0059241E"/>
    <w:rsid w:val="0059377B"/>
    <w:rsid w:val="0059417B"/>
    <w:rsid w:val="005949A0"/>
    <w:rsid w:val="00595991"/>
    <w:rsid w:val="00595AC3"/>
    <w:rsid w:val="00595BEB"/>
    <w:rsid w:val="005A0F4C"/>
    <w:rsid w:val="005A2357"/>
    <w:rsid w:val="005A2529"/>
    <w:rsid w:val="005A313F"/>
    <w:rsid w:val="005A47FE"/>
    <w:rsid w:val="005A5DBF"/>
    <w:rsid w:val="005A6053"/>
    <w:rsid w:val="005A657B"/>
    <w:rsid w:val="005A78B2"/>
    <w:rsid w:val="005A7EC6"/>
    <w:rsid w:val="005B037C"/>
    <w:rsid w:val="005B0D4D"/>
    <w:rsid w:val="005B2640"/>
    <w:rsid w:val="005B38F7"/>
    <w:rsid w:val="005B427A"/>
    <w:rsid w:val="005B5044"/>
    <w:rsid w:val="005B509E"/>
    <w:rsid w:val="005B6EA6"/>
    <w:rsid w:val="005C026F"/>
    <w:rsid w:val="005C0A5B"/>
    <w:rsid w:val="005C1F88"/>
    <w:rsid w:val="005C2E4E"/>
    <w:rsid w:val="005C44A3"/>
    <w:rsid w:val="005C4F67"/>
    <w:rsid w:val="005C514B"/>
    <w:rsid w:val="005C604C"/>
    <w:rsid w:val="005C609A"/>
    <w:rsid w:val="005C6790"/>
    <w:rsid w:val="005C67D5"/>
    <w:rsid w:val="005C6BF3"/>
    <w:rsid w:val="005C6FED"/>
    <w:rsid w:val="005C71BE"/>
    <w:rsid w:val="005C7994"/>
    <w:rsid w:val="005D2E09"/>
    <w:rsid w:val="005D6C60"/>
    <w:rsid w:val="005D734B"/>
    <w:rsid w:val="005E17E8"/>
    <w:rsid w:val="005E1AF3"/>
    <w:rsid w:val="005E31BF"/>
    <w:rsid w:val="005E32C2"/>
    <w:rsid w:val="005E38C2"/>
    <w:rsid w:val="005E4BB4"/>
    <w:rsid w:val="005E522D"/>
    <w:rsid w:val="005E570F"/>
    <w:rsid w:val="005E5DFE"/>
    <w:rsid w:val="005E6372"/>
    <w:rsid w:val="005E7315"/>
    <w:rsid w:val="005F033D"/>
    <w:rsid w:val="005F06E1"/>
    <w:rsid w:val="005F0779"/>
    <w:rsid w:val="005F167E"/>
    <w:rsid w:val="005F4321"/>
    <w:rsid w:val="005F5D87"/>
    <w:rsid w:val="005F664D"/>
    <w:rsid w:val="005F74D1"/>
    <w:rsid w:val="00600F05"/>
    <w:rsid w:val="00603A99"/>
    <w:rsid w:val="00603CB7"/>
    <w:rsid w:val="00604BAA"/>
    <w:rsid w:val="00605BF8"/>
    <w:rsid w:val="00606C0F"/>
    <w:rsid w:val="00607164"/>
    <w:rsid w:val="00607E14"/>
    <w:rsid w:val="00607ED0"/>
    <w:rsid w:val="00610289"/>
    <w:rsid w:val="0061211A"/>
    <w:rsid w:val="00612F7A"/>
    <w:rsid w:val="0061328B"/>
    <w:rsid w:val="00615033"/>
    <w:rsid w:val="00617354"/>
    <w:rsid w:val="00617F6D"/>
    <w:rsid w:val="00622235"/>
    <w:rsid w:val="00622B86"/>
    <w:rsid w:val="00622BE2"/>
    <w:rsid w:val="00626FEC"/>
    <w:rsid w:val="00627ECB"/>
    <w:rsid w:val="006339AA"/>
    <w:rsid w:val="00634D5B"/>
    <w:rsid w:val="006376D8"/>
    <w:rsid w:val="0064038F"/>
    <w:rsid w:val="0064072B"/>
    <w:rsid w:val="00640C18"/>
    <w:rsid w:val="00642159"/>
    <w:rsid w:val="006434FB"/>
    <w:rsid w:val="00643557"/>
    <w:rsid w:val="0064739E"/>
    <w:rsid w:val="00647A96"/>
    <w:rsid w:val="00650BA2"/>
    <w:rsid w:val="006518ED"/>
    <w:rsid w:val="00651960"/>
    <w:rsid w:val="0065239B"/>
    <w:rsid w:val="00652F41"/>
    <w:rsid w:val="00654B44"/>
    <w:rsid w:val="00655295"/>
    <w:rsid w:val="00656562"/>
    <w:rsid w:val="00656A92"/>
    <w:rsid w:val="0066350A"/>
    <w:rsid w:val="00663875"/>
    <w:rsid w:val="006646EF"/>
    <w:rsid w:val="00664EA6"/>
    <w:rsid w:val="00667C19"/>
    <w:rsid w:val="0067203F"/>
    <w:rsid w:val="006723C9"/>
    <w:rsid w:val="00673A72"/>
    <w:rsid w:val="006741BF"/>
    <w:rsid w:val="0067586B"/>
    <w:rsid w:val="006759A4"/>
    <w:rsid w:val="00677F5C"/>
    <w:rsid w:val="00680D5C"/>
    <w:rsid w:val="00682431"/>
    <w:rsid w:val="0068303C"/>
    <w:rsid w:val="0068554B"/>
    <w:rsid w:val="006865EA"/>
    <w:rsid w:val="00687A54"/>
    <w:rsid w:val="006905CC"/>
    <w:rsid w:val="00691B26"/>
    <w:rsid w:val="006922F1"/>
    <w:rsid w:val="00692CB9"/>
    <w:rsid w:val="00692D27"/>
    <w:rsid w:val="00692FCF"/>
    <w:rsid w:val="00693218"/>
    <w:rsid w:val="00697738"/>
    <w:rsid w:val="00697B09"/>
    <w:rsid w:val="00697BD0"/>
    <w:rsid w:val="006A0F6C"/>
    <w:rsid w:val="006A149F"/>
    <w:rsid w:val="006A1DAE"/>
    <w:rsid w:val="006A2926"/>
    <w:rsid w:val="006A4C64"/>
    <w:rsid w:val="006A53BB"/>
    <w:rsid w:val="006A62A0"/>
    <w:rsid w:val="006A7FC6"/>
    <w:rsid w:val="006B17C7"/>
    <w:rsid w:val="006B21AE"/>
    <w:rsid w:val="006B33DB"/>
    <w:rsid w:val="006B3CE3"/>
    <w:rsid w:val="006B5053"/>
    <w:rsid w:val="006B53C9"/>
    <w:rsid w:val="006B6017"/>
    <w:rsid w:val="006B69E1"/>
    <w:rsid w:val="006B71FD"/>
    <w:rsid w:val="006C3A82"/>
    <w:rsid w:val="006C4B2D"/>
    <w:rsid w:val="006C4F4F"/>
    <w:rsid w:val="006C5270"/>
    <w:rsid w:val="006C7A6A"/>
    <w:rsid w:val="006C7DF0"/>
    <w:rsid w:val="006D0AB7"/>
    <w:rsid w:val="006D0B1D"/>
    <w:rsid w:val="006D0EF3"/>
    <w:rsid w:val="006D383F"/>
    <w:rsid w:val="006D453F"/>
    <w:rsid w:val="006D47F2"/>
    <w:rsid w:val="006D48A4"/>
    <w:rsid w:val="006D4CF6"/>
    <w:rsid w:val="006D5D7F"/>
    <w:rsid w:val="006D7427"/>
    <w:rsid w:val="006D7F6F"/>
    <w:rsid w:val="006E0878"/>
    <w:rsid w:val="006E19B3"/>
    <w:rsid w:val="006E3621"/>
    <w:rsid w:val="006E370C"/>
    <w:rsid w:val="006E662D"/>
    <w:rsid w:val="006E663A"/>
    <w:rsid w:val="006E70CE"/>
    <w:rsid w:val="006F0574"/>
    <w:rsid w:val="006F10F7"/>
    <w:rsid w:val="006F127A"/>
    <w:rsid w:val="006F4FAC"/>
    <w:rsid w:val="006F537D"/>
    <w:rsid w:val="006F540C"/>
    <w:rsid w:val="006F5910"/>
    <w:rsid w:val="006F64D3"/>
    <w:rsid w:val="006F74E3"/>
    <w:rsid w:val="0070108D"/>
    <w:rsid w:val="00701144"/>
    <w:rsid w:val="007016A1"/>
    <w:rsid w:val="00702C40"/>
    <w:rsid w:val="00702F69"/>
    <w:rsid w:val="00704367"/>
    <w:rsid w:val="007045B1"/>
    <w:rsid w:val="00706AF7"/>
    <w:rsid w:val="00707E29"/>
    <w:rsid w:val="0071000A"/>
    <w:rsid w:val="00710545"/>
    <w:rsid w:val="00710CA0"/>
    <w:rsid w:val="00712E00"/>
    <w:rsid w:val="0071591F"/>
    <w:rsid w:val="00717109"/>
    <w:rsid w:val="00720622"/>
    <w:rsid w:val="00720D98"/>
    <w:rsid w:val="007218CB"/>
    <w:rsid w:val="00722C5D"/>
    <w:rsid w:val="00723FFB"/>
    <w:rsid w:val="00724102"/>
    <w:rsid w:val="007242DD"/>
    <w:rsid w:val="007258EE"/>
    <w:rsid w:val="007262E0"/>
    <w:rsid w:val="00726B53"/>
    <w:rsid w:val="007303A2"/>
    <w:rsid w:val="007349B6"/>
    <w:rsid w:val="00734C98"/>
    <w:rsid w:val="00735783"/>
    <w:rsid w:val="00735E08"/>
    <w:rsid w:val="007364CA"/>
    <w:rsid w:val="00736F82"/>
    <w:rsid w:val="00744304"/>
    <w:rsid w:val="00744859"/>
    <w:rsid w:val="00744AF0"/>
    <w:rsid w:val="00744BEF"/>
    <w:rsid w:val="00745685"/>
    <w:rsid w:val="00745804"/>
    <w:rsid w:val="007472E1"/>
    <w:rsid w:val="007473EC"/>
    <w:rsid w:val="0075055E"/>
    <w:rsid w:val="007518FE"/>
    <w:rsid w:val="00752EEA"/>
    <w:rsid w:val="00753B18"/>
    <w:rsid w:val="00754461"/>
    <w:rsid w:val="00754E6F"/>
    <w:rsid w:val="007577FB"/>
    <w:rsid w:val="00760CAB"/>
    <w:rsid w:val="00760DF4"/>
    <w:rsid w:val="0076135F"/>
    <w:rsid w:val="0076286A"/>
    <w:rsid w:val="00763A78"/>
    <w:rsid w:val="007653E8"/>
    <w:rsid w:val="007662B9"/>
    <w:rsid w:val="00766F22"/>
    <w:rsid w:val="007673DA"/>
    <w:rsid w:val="00767DEB"/>
    <w:rsid w:val="007717E9"/>
    <w:rsid w:val="00772675"/>
    <w:rsid w:val="00773C49"/>
    <w:rsid w:val="00773D3B"/>
    <w:rsid w:val="0077481E"/>
    <w:rsid w:val="00774ADE"/>
    <w:rsid w:val="00776D7E"/>
    <w:rsid w:val="0078141D"/>
    <w:rsid w:val="0078292E"/>
    <w:rsid w:val="007844AE"/>
    <w:rsid w:val="00786304"/>
    <w:rsid w:val="00786D3F"/>
    <w:rsid w:val="00787E44"/>
    <w:rsid w:val="00790FCE"/>
    <w:rsid w:val="007933F8"/>
    <w:rsid w:val="00793A60"/>
    <w:rsid w:val="007942EF"/>
    <w:rsid w:val="00797858"/>
    <w:rsid w:val="007A080A"/>
    <w:rsid w:val="007A442A"/>
    <w:rsid w:val="007A4CB6"/>
    <w:rsid w:val="007A65CA"/>
    <w:rsid w:val="007A6900"/>
    <w:rsid w:val="007B0ADE"/>
    <w:rsid w:val="007B1473"/>
    <w:rsid w:val="007B31B0"/>
    <w:rsid w:val="007B4E90"/>
    <w:rsid w:val="007B4FD3"/>
    <w:rsid w:val="007B5E57"/>
    <w:rsid w:val="007B7525"/>
    <w:rsid w:val="007B7DFC"/>
    <w:rsid w:val="007C04CB"/>
    <w:rsid w:val="007C17AB"/>
    <w:rsid w:val="007C1BC2"/>
    <w:rsid w:val="007C3992"/>
    <w:rsid w:val="007C4E1E"/>
    <w:rsid w:val="007C4FAA"/>
    <w:rsid w:val="007C5F9D"/>
    <w:rsid w:val="007C6020"/>
    <w:rsid w:val="007C633D"/>
    <w:rsid w:val="007C6731"/>
    <w:rsid w:val="007C7D36"/>
    <w:rsid w:val="007D3821"/>
    <w:rsid w:val="007D3A57"/>
    <w:rsid w:val="007D3B1C"/>
    <w:rsid w:val="007D3BD8"/>
    <w:rsid w:val="007D42EC"/>
    <w:rsid w:val="007D4A47"/>
    <w:rsid w:val="007D50F2"/>
    <w:rsid w:val="007D7A1B"/>
    <w:rsid w:val="007D7C0B"/>
    <w:rsid w:val="007E0D3F"/>
    <w:rsid w:val="007E189C"/>
    <w:rsid w:val="007E27EE"/>
    <w:rsid w:val="007E2CE1"/>
    <w:rsid w:val="007E6EB8"/>
    <w:rsid w:val="007F08ED"/>
    <w:rsid w:val="007F0AA3"/>
    <w:rsid w:val="007F24A1"/>
    <w:rsid w:val="007F2D07"/>
    <w:rsid w:val="007F3C46"/>
    <w:rsid w:val="007F44C6"/>
    <w:rsid w:val="007F7066"/>
    <w:rsid w:val="007F75A3"/>
    <w:rsid w:val="008040CB"/>
    <w:rsid w:val="00804BE3"/>
    <w:rsid w:val="00805F15"/>
    <w:rsid w:val="0080798C"/>
    <w:rsid w:val="0081042B"/>
    <w:rsid w:val="00810AB5"/>
    <w:rsid w:val="0081119B"/>
    <w:rsid w:val="00811B5D"/>
    <w:rsid w:val="00814424"/>
    <w:rsid w:val="00814CC3"/>
    <w:rsid w:val="0081529C"/>
    <w:rsid w:val="0081601F"/>
    <w:rsid w:val="008175C1"/>
    <w:rsid w:val="0081794D"/>
    <w:rsid w:val="00824AF1"/>
    <w:rsid w:val="00825E62"/>
    <w:rsid w:val="00826BB7"/>
    <w:rsid w:val="00827E9C"/>
    <w:rsid w:val="0083008E"/>
    <w:rsid w:val="0083056C"/>
    <w:rsid w:val="00830F80"/>
    <w:rsid w:val="00831E1D"/>
    <w:rsid w:val="008325D1"/>
    <w:rsid w:val="00833AD1"/>
    <w:rsid w:val="0083496D"/>
    <w:rsid w:val="00840012"/>
    <w:rsid w:val="00840D98"/>
    <w:rsid w:val="00841F3A"/>
    <w:rsid w:val="00842FC1"/>
    <w:rsid w:val="008434B0"/>
    <w:rsid w:val="00843984"/>
    <w:rsid w:val="00844681"/>
    <w:rsid w:val="0084485F"/>
    <w:rsid w:val="008457BC"/>
    <w:rsid w:val="0084587D"/>
    <w:rsid w:val="008469EC"/>
    <w:rsid w:val="008478BF"/>
    <w:rsid w:val="00850433"/>
    <w:rsid w:val="008510E7"/>
    <w:rsid w:val="00853263"/>
    <w:rsid w:val="00854419"/>
    <w:rsid w:val="00854C2C"/>
    <w:rsid w:val="008553D3"/>
    <w:rsid w:val="00855C24"/>
    <w:rsid w:val="0085724E"/>
    <w:rsid w:val="0085742D"/>
    <w:rsid w:val="008576AF"/>
    <w:rsid w:val="00860241"/>
    <w:rsid w:val="00861E39"/>
    <w:rsid w:val="008637B1"/>
    <w:rsid w:val="0086413A"/>
    <w:rsid w:val="00864275"/>
    <w:rsid w:val="00865BA3"/>
    <w:rsid w:val="00872450"/>
    <w:rsid w:val="00873A2F"/>
    <w:rsid w:val="0088426F"/>
    <w:rsid w:val="0088660F"/>
    <w:rsid w:val="00887723"/>
    <w:rsid w:val="00891039"/>
    <w:rsid w:val="0089169F"/>
    <w:rsid w:val="008925B3"/>
    <w:rsid w:val="00892F24"/>
    <w:rsid w:val="0089634F"/>
    <w:rsid w:val="008969FD"/>
    <w:rsid w:val="008A069A"/>
    <w:rsid w:val="008A13E3"/>
    <w:rsid w:val="008A1CF9"/>
    <w:rsid w:val="008A222F"/>
    <w:rsid w:val="008A2741"/>
    <w:rsid w:val="008A2A27"/>
    <w:rsid w:val="008A2A56"/>
    <w:rsid w:val="008A3106"/>
    <w:rsid w:val="008A3362"/>
    <w:rsid w:val="008A5897"/>
    <w:rsid w:val="008A7B00"/>
    <w:rsid w:val="008B0976"/>
    <w:rsid w:val="008B2762"/>
    <w:rsid w:val="008B2A8F"/>
    <w:rsid w:val="008B37CC"/>
    <w:rsid w:val="008B4B91"/>
    <w:rsid w:val="008B4D68"/>
    <w:rsid w:val="008B54B9"/>
    <w:rsid w:val="008C1D68"/>
    <w:rsid w:val="008C3F50"/>
    <w:rsid w:val="008C7447"/>
    <w:rsid w:val="008C76A4"/>
    <w:rsid w:val="008D0BC3"/>
    <w:rsid w:val="008D1417"/>
    <w:rsid w:val="008D1F24"/>
    <w:rsid w:val="008D2D7A"/>
    <w:rsid w:val="008D43E0"/>
    <w:rsid w:val="008D4529"/>
    <w:rsid w:val="008D587E"/>
    <w:rsid w:val="008D79E3"/>
    <w:rsid w:val="008E1E57"/>
    <w:rsid w:val="008E31FE"/>
    <w:rsid w:val="008E3330"/>
    <w:rsid w:val="008E4E82"/>
    <w:rsid w:val="008E4FBE"/>
    <w:rsid w:val="008E597A"/>
    <w:rsid w:val="008E6A24"/>
    <w:rsid w:val="008E6A68"/>
    <w:rsid w:val="008F04FC"/>
    <w:rsid w:val="008F1ABF"/>
    <w:rsid w:val="008F23E9"/>
    <w:rsid w:val="008F26B0"/>
    <w:rsid w:val="008F2CC5"/>
    <w:rsid w:val="008F3B73"/>
    <w:rsid w:val="008F4FCC"/>
    <w:rsid w:val="008F59A7"/>
    <w:rsid w:val="008F640B"/>
    <w:rsid w:val="008F77DE"/>
    <w:rsid w:val="0090063C"/>
    <w:rsid w:val="00900AC6"/>
    <w:rsid w:val="009014A4"/>
    <w:rsid w:val="00902724"/>
    <w:rsid w:val="00903328"/>
    <w:rsid w:val="00904006"/>
    <w:rsid w:val="009048BA"/>
    <w:rsid w:val="009058B3"/>
    <w:rsid w:val="0090599F"/>
    <w:rsid w:val="00905B88"/>
    <w:rsid w:val="009060F1"/>
    <w:rsid w:val="0090734C"/>
    <w:rsid w:val="00907CA5"/>
    <w:rsid w:val="009103F8"/>
    <w:rsid w:val="00911E8C"/>
    <w:rsid w:val="00914F95"/>
    <w:rsid w:val="00915DD2"/>
    <w:rsid w:val="00916BDD"/>
    <w:rsid w:val="00920FA6"/>
    <w:rsid w:val="00922EEC"/>
    <w:rsid w:val="00925707"/>
    <w:rsid w:val="00925828"/>
    <w:rsid w:val="00925C2A"/>
    <w:rsid w:val="00927DEF"/>
    <w:rsid w:val="00931813"/>
    <w:rsid w:val="00933BF6"/>
    <w:rsid w:val="00934143"/>
    <w:rsid w:val="00934170"/>
    <w:rsid w:val="00936044"/>
    <w:rsid w:val="009367C9"/>
    <w:rsid w:val="0093772B"/>
    <w:rsid w:val="00941457"/>
    <w:rsid w:val="0094209B"/>
    <w:rsid w:val="009423EB"/>
    <w:rsid w:val="009426CE"/>
    <w:rsid w:val="00942BE0"/>
    <w:rsid w:val="00944FD5"/>
    <w:rsid w:val="00945F70"/>
    <w:rsid w:val="0094621D"/>
    <w:rsid w:val="00946BAB"/>
    <w:rsid w:val="009515C0"/>
    <w:rsid w:val="009521EB"/>
    <w:rsid w:val="0095363F"/>
    <w:rsid w:val="009542BD"/>
    <w:rsid w:val="009543E8"/>
    <w:rsid w:val="00955C0B"/>
    <w:rsid w:val="0095601D"/>
    <w:rsid w:val="00957A89"/>
    <w:rsid w:val="00957E56"/>
    <w:rsid w:val="009612EE"/>
    <w:rsid w:val="00964713"/>
    <w:rsid w:val="00964884"/>
    <w:rsid w:val="00965665"/>
    <w:rsid w:val="00965D10"/>
    <w:rsid w:val="00966466"/>
    <w:rsid w:val="00967E23"/>
    <w:rsid w:val="00970119"/>
    <w:rsid w:val="00970728"/>
    <w:rsid w:val="0097164E"/>
    <w:rsid w:val="009717E4"/>
    <w:rsid w:val="009737B8"/>
    <w:rsid w:val="009758F0"/>
    <w:rsid w:val="009765D5"/>
    <w:rsid w:val="00982754"/>
    <w:rsid w:val="009829C5"/>
    <w:rsid w:val="00982DB6"/>
    <w:rsid w:val="009834FE"/>
    <w:rsid w:val="00983A58"/>
    <w:rsid w:val="00983AA1"/>
    <w:rsid w:val="009842F1"/>
    <w:rsid w:val="009849C8"/>
    <w:rsid w:val="00986A32"/>
    <w:rsid w:val="009904B4"/>
    <w:rsid w:val="009923CB"/>
    <w:rsid w:val="0099287C"/>
    <w:rsid w:val="00992C9E"/>
    <w:rsid w:val="00994512"/>
    <w:rsid w:val="0099562D"/>
    <w:rsid w:val="00995A14"/>
    <w:rsid w:val="00996795"/>
    <w:rsid w:val="009976BE"/>
    <w:rsid w:val="009A02AA"/>
    <w:rsid w:val="009A055C"/>
    <w:rsid w:val="009A134A"/>
    <w:rsid w:val="009A41CB"/>
    <w:rsid w:val="009A4224"/>
    <w:rsid w:val="009A6E8F"/>
    <w:rsid w:val="009A7863"/>
    <w:rsid w:val="009B06A1"/>
    <w:rsid w:val="009B08C6"/>
    <w:rsid w:val="009B1209"/>
    <w:rsid w:val="009B5447"/>
    <w:rsid w:val="009B60C0"/>
    <w:rsid w:val="009B7D76"/>
    <w:rsid w:val="009C03A1"/>
    <w:rsid w:val="009C1449"/>
    <w:rsid w:val="009C17FB"/>
    <w:rsid w:val="009C1E7E"/>
    <w:rsid w:val="009C279A"/>
    <w:rsid w:val="009C36E2"/>
    <w:rsid w:val="009C4BFE"/>
    <w:rsid w:val="009C5C01"/>
    <w:rsid w:val="009C5D45"/>
    <w:rsid w:val="009C6F4A"/>
    <w:rsid w:val="009D0679"/>
    <w:rsid w:val="009D2D75"/>
    <w:rsid w:val="009D46DC"/>
    <w:rsid w:val="009D483D"/>
    <w:rsid w:val="009D50C1"/>
    <w:rsid w:val="009D6E48"/>
    <w:rsid w:val="009D7F3B"/>
    <w:rsid w:val="009E104A"/>
    <w:rsid w:val="009E3E0D"/>
    <w:rsid w:val="009E3FB8"/>
    <w:rsid w:val="009E5ED1"/>
    <w:rsid w:val="009E6430"/>
    <w:rsid w:val="009E6C7A"/>
    <w:rsid w:val="009E7168"/>
    <w:rsid w:val="009F0BA8"/>
    <w:rsid w:val="009F3923"/>
    <w:rsid w:val="009F5AF0"/>
    <w:rsid w:val="009F5ECC"/>
    <w:rsid w:val="009F79BE"/>
    <w:rsid w:val="009F7F2D"/>
    <w:rsid w:val="00A00693"/>
    <w:rsid w:val="00A011F3"/>
    <w:rsid w:val="00A022D1"/>
    <w:rsid w:val="00A0236B"/>
    <w:rsid w:val="00A0273B"/>
    <w:rsid w:val="00A0652C"/>
    <w:rsid w:val="00A06E70"/>
    <w:rsid w:val="00A06F6C"/>
    <w:rsid w:val="00A11117"/>
    <w:rsid w:val="00A113D1"/>
    <w:rsid w:val="00A13BB4"/>
    <w:rsid w:val="00A15031"/>
    <w:rsid w:val="00A17EB7"/>
    <w:rsid w:val="00A21850"/>
    <w:rsid w:val="00A22286"/>
    <w:rsid w:val="00A224B2"/>
    <w:rsid w:val="00A22940"/>
    <w:rsid w:val="00A229C1"/>
    <w:rsid w:val="00A234F0"/>
    <w:rsid w:val="00A24804"/>
    <w:rsid w:val="00A2580E"/>
    <w:rsid w:val="00A2591C"/>
    <w:rsid w:val="00A2597A"/>
    <w:rsid w:val="00A30B42"/>
    <w:rsid w:val="00A31F50"/>
    <w:rsid w:val="00A3341A"/>
    <w:rsid w:val="00A34D34"/>
    <w:rsid w:val="00A35F5B"/>
    <w:rsid w:val="00A3675D"/>
    <w:rsid w:val="00A37B0E"/>
    <w:rsid w:val="00A37E7C"/>
    <w:rsid w:val="00A40718"/>
    <w:rsid w:val="00A40F7D"/>
    <w:rsid w:val="00A44DCB"/>
    <w:rsid w:val="00A45D36"/>
    <w:rsid w:val="00A46090"/>
    <w:rsid w:val="00A47B55"/>
    <w:rsid w:val="00A47DB4"/>
    <w:rsid w:val="00A5002B"/>
    <w:rsid w:val="00A50641"/>
    <w:rsid w:val="00A5207E"/>
    <w:rsid w:val="00A53402"/>
    <w:rsid w:val="00A53502"/>
    <w:rsid w:val="00A5409D"/>
    <w:rsid w:val="00A54189"/>
    <w:rsid w:val="00A54C92"/>
    <w:rsid w:val="00A55B36"/>
    <w:rsid w:val="00A57D0C"/>
    <w:rsid w:val="00A61A96"/>
    <w:rsid w:val="00A6252A"/>
    <w:rsid w:val="00A63835"/>
    <w:rsid w:val="00A65384"/>
    <w:rsid w:val="00A658A1"/>
    <w:rsid w:val="00A66320"/>
    <w:rsid w:val="00A70B6C"/>
    <w:rsid w:val="00A70F1F"/>
    <w:rsid w:val="00A716FE"/>
    <w:rsid w:val="00A72761"/>
    <w:rsid w:val="00A7355F"/>
    <w:rsid w:val="00A73F9C"/>
    <w:rsid w:val="00A741B0"/>
    <w:rsid w:val="00A7426E"/>
    <w:rsid w:val="00A754C5"/>
    <w:rsid w:val="00A77328"/>
    <w:rsid w:val="00A777BE"/>
    <w:rsid w:val="00A81286"/>
    <w:rsid w:val="00A8515B"/>
    <w:rsid w:val="00A8556F"/>
    <w:rsid w:val="00A85A06"/>
    <w:rsid w:val="00A8711C"/>
    <w:rsid w:val="00A87411"/>
    <w:rsid w:val="00A901E0"/>
    <w:rsid w:val="00A90364"/>
    <w:rsid w:val="00A91217"/>
    <w:rsid w:val="00A91585"/>
    <w:rsid w:val="00A930F3"/>
    <w:rsid w:val="00A941FB"/>
    <w:rsid w:val="00A94274"/>
    <w:rsid w:val="00A95095"/>
    <w:rsid w:val="00A95A2E"/>
    <w:rsid w:val="00A95F75"/>
    <w:rsid w:val="00A95FFE"/>
    <w:rsid w:val="00A9664B"/>
    <w:rsid w:val="00A9703A"/>
    <w:rsid w:val="00AA0402"/>
    <w:rsid w:val="00AA1739"/>
    <w:rsid w:val="00AA2688"/>
    <w:rsid w:val="00AA2DC8"/>
    <w:rsid w:val="00AA2E98"/>
    <w:rsid w:val="00AA5BE7"/>
    <w:rsid w:val="00AA6E20"/>
    <w:rsid w:val="00AA6F88"/>
    <w:rsid w:val="00AA7D4E"/>
    <w:rsid w:val="00AA7F65"/>
    <w:rsid w:val="00AB0C54"/>
    <w:rsid w:val="00AB1A91"/>
    <w:rsid w:val="00AB201A"/>
    <w:rsid w:val="00AB3B8F"/>
    <w:rsid w:val="00AB3DD0"/>
    <w:rsid w:val="00AB411E"/>
    <w:rsid w:val="00AB4A1F"/>
    <w:rsid w:val="00AB5E38"/>
    <w:rsid w:val="00AC2756"/>
    <w:rsid w:val="00AC4197"/>
    <w:rsid w:val="00AC4B3E"/>
    <w:rsid w:val="00AC6059"/>
    <w:rsid w:val="00AC6647"/>
    <w:rsid w:val="00AC682D"/>
    <w:rsid w:val="00AC7850"/>
    <w:rsid w:val="00AD130F"/>
    <w:rsid w:val="00AD302D"/>
    <w:rsid w:val="00AD3AFC"/>
    <w:rsid w:val="00AD7A6C"/>
    <w:rsid w:val="00AE0655"/>
    <w:rsid w:val="00AE1226"/>
    <w:rsid w:val="00AE4127"/>
    <w:rsid w:val="00AE556A"/>
    <w:rsid w:val="00AE57B3"/>
    <w:rsid w:val="00AE5A1A"/>
    <w:rsid w:val="00AE6568"/>
    <w:rsid w:val="00AF120A"/>
    <w:rsid w:val="00AF3986"/>
    <w:rsid w:val="00AF65D3"/>
    <w:rsid w:val="00AF6AD7"/>
    <w:rsid w:val="00B01219"/>
    <w:rsid w:val="00B025BC"/>
    <w:rsid w:val="00B037CC"/>
    <w:rsid w:val="00B06301"/>
    <w:rsid w:val="00B06A77"/>
    <w:rsid w:val="00B06B22"/>
    <w:rsid w:val="00B06EFF"/>
    <w:rsid w:val="00B10B6C"/>
    <w:rsid w:val="00B119E0"/>
    <w:rsid w:val="00B12256"/>
    <w:rsid w:val="00B1422A"/>
    <w:rsid w:val="00B17E6F"/>
    <w:rsid w:val="00B20429"/>
    <w:rsid w:val="00B20637"/>
    <w:rsid w:val="00B20CA6"/>
    <w:rsid w:val="00B211A5"/>
    <w:rsid w:val="00B21237"/>
    <w:rsid w:val="00B21C7A"/>
    <w:rsid w:val="00B21FEA"/>
    <w:rsid w:val="00B22ACC"/>
    <w:rsid w:val="00B23A41"/>
    <w:rsid w:val="00B25438"/>
    <w:rsid w:val="00B258B1"/>
    <w:rsid w:val="00B2665A"/>
    <w:rsid w:val="00B2680F"/>
    <w:rsid w:val="00B30058"/>
    <w:rsid w:val="00B301E3"/>
    <w:rsid w:val="00B3102C"/>
    <w:rsid w:val="00B3102D"/>
    <w:rsid w:val="00B3174B"/>
    <w:rsid w:val="00B32E57"/>
    <w:rsid w:val="00B3360A"/>
    <w:rsid w:val="00B3377F"/>
    <w:rsid w:val="00B36977"/>
    <w:rsid w:val="00B378FF"/>
    <w:rsid w:val="00B42028"/>
    <w:rsid w:val="00B42908"/>
    <w:rsid w:val="00B42E98"/>
    <w:rsid w:val="00B44327"/>
    <w:rsid w:val="00B44984"/>
    <w:rsid w:val="00B4708E"/>
    <w:rsid w:val="00B472F8"/>
    <w:rsid w:val="00B52333"/>
    <w:rsid w:val="00B52FA5"/>
    <w:rsid w:val="00B5305B"/>
    <w:rsid w:val="00B53682"/>
    <w:rsid w:val="00B5403C"/>
    <w:rsid w:val="00B55B34"/>
    <w:rsid w:val="00B55D3C"/>
    <w:rsid w:val="00B55F51"/>
    <w:rsid w:val="00B5658C"/>
    <w:rsid w:val="00B569F2"/>
    <w:rsid w:val="00B56B01"/>
    <w:rsid w:val="00B57805"/>
    <w:rsid w:val="00B57808"/>
    <w:rsid w:val="00B6035D"/>
    <w:rsid w:val="00B625D4"/>
    <w:rsid w:val="00B62CAA"/>
    <w:rsid w:val="00B665B8"/>
    <w:rsid w:val="00B70C71"/>
    <w:rsid w:val="00B70E4A"/>
    <w:rsid w:val="00B72053"/>
    <w:rsid w:val="00B72D1A"/>
    <w:rsid w:val="00B74ACC"/>
    <w:rsid w:val="00B74B70"/>
    <w:rsid w:val="00B812C6"/>
    <w:rsid w:val="00B823F7"/>
    <w:rsid w:val="00B8244A"/>
    <w:rsid w:val="00B84652"/>
    <w:rsid w:val="00B85464"/>
    <w:rsid w:val="00B859CD"/>
    <w:rsid w:val="00B8601D"/>
    <w:rsid w:val="00B932DA"/>
    <w:rsid w:val="00B93F80"/>
    <w:rsid w:val="00B94101"/>
    <w:rsid w:val="00B94B53"/>
    <w:rsid w:val="00B96C6B"/>
    <w:rsid w:val="00B97B52"/>
    <w:rsid w:val="00BA0F61"/>
    <w:rsid w:val="00BA286B"/>
    <w:rsid w:val="00BA562B"/>
    <w:rsid w:val="00BA60F1"/>
    <w:rsid w:val="00BA68F7"/>
    <w:rsid w:val="00BA743C"/>
    <w:rsid w:val="00BA7513"/>
    <w:rsid w:val="00BA787E"/>
    <w:rsid w:val="00BA7C6D"/>
    <w:rsid w:val="00BB0780"/>
    <w:rsid w:val="00BB0EE9"/>
    <w:rsid w:val="00BB4546"/>
    <w:rsid w:val="00BB4725"/>
    <w:rsid w:val="00BB48A8"/>
    <w:rsid w:val="00BB5F89"/>
    <w:rsid w:val="00BB6577"/>
    <w:rsid w:val="00BB7CD2"/>
    <w:rsid w:val="00BC0DB0"/>
    <w:rsid w:val="00BC1ADC"/>
    <w:rsid w:val="00BC2EBD"/>
    <w:rsid w:val="00BC3DFF"/>
    <w:rsid w:val="00BC42EF"/>
    <w:rsid w:val="00BC4372"/>
    <w:rsid w:val="00BC498F"/>
    <w:rsid w:val="00BC5769"/>
    <w:rsid w:val="00BC7479"/>
    <w:rsid w:val="00BC7F04"/>
    <w:rsid w:val="00BD0DD3"/>
    <w:rsid w:val="00BD297A"/>
    <w:rsid w:val="00BD2988"/>
    <w:rsid w:val="00BD345A"/>
    <w:rsid w:val="00BD4BC0"/>
    <w:rsid w:val="00BD5518"/>
    <w:rsid w:val="00BD59F1"/>
    <w:rsid w:val="00BD5A95"/>
    <w:rsid w:val="00BE28D5"/>
    <w:rsid w:val="00BE31D4"/>
    <w:rsid w:val="00BF0625"/>
    <w:rsid w:val="00BF0941"/>
    <w:rsid w:val="00BF1548"/>
    <w:rsid w:val="00BF1738"/>
    <w:rsid w:val="00BF222B"/>
    <w:rsid w:val="00BF4CB0"/>
    <w:rsid w:val="00BF4F02"/>
    <w:rsid w:val="00BF5F7B"/>
    <w:rsid w:val="00BF7D70"/>
    <w:rsid w:val="00C0017A"/>
    <w:rsid w:val="00C02685"/>
    <w:rsid w:val="00C03D12"/>
    <w:rsid w:val="00C03D6A"/>
    <w:rsid w:val="00C0561E"/>
    <w:rsid w:val="00C05998"/>
    <w:rsid w:val="00C05DB3"/>
    <w:rsid w:val="00C0639D"/>
    <w:rsid w:val="00C06A0B"/>
    <w:rsid w:val="00C0778B"/>
    <w:rsid w:val="00C10299"/>
    <w:rsid w:val="00C10537"/>
    <w:rsid w:val="00C118BE"/>
    <w:rsid w:val="00C11A60"/>
    <w:rsid w:val="00C11B7F"/>
    <w:rsid w:val="00C12C64"/>
    <w:rsid w:val="00C14DA8"/>
    <w:rsid w:val="00C15986"/>
    <w:rsid w:val="00C15FBF"/>
    <w:rsid w:val="00C172DB"/>
    <w:rsid w:val="00C1748A"/>
    <w:rsid w:val="00C20880"/>
    <w:rsid w:val="00C21C80"/>
    <w:rsid w:val="00C25901"/>
    <w:rsid w:val="00C26654"/>
    <w:rsid w:val="00C26C19"/>
    <w:rsid w:val="00C27783"/>
    <w:rsid w:val="00C27A1F"/>
    <w:rsid w:val="00C31D0E"/>
    <w:rsid w:val="00C320AB"/>
    <w:rsid w:val="00C32171"/>
    <w:rsid w:val="00C3289F"/>
    <w:rsid w:val="00C32A7D"/>
    <w:rsid w:val="00C340BD"/>
    <w:rsid w:val="00C377C4"/>
    <w:rsid w:val="00C40779"/>
    <w:rsid w:val="00C41170"/>
    <w:rsid w:val="00C413E7"/>
    <w:rsid w:val="00C43880"/>
    <w:rsid w:val="00C43F5F"/>
    <w:rsid w:val="00C44CD3"/>
    <w:rsid w:val="00C4508B"/>
    <w:rsid w:val="00C47158"/>
    <w:rsid w:val="00C50885"/>
    <w:rsid w:val="00C50BBC"/>
    <w:rsid w:val="00C51A26"/>
    <w:rsid w:val="00C52D02"/>
    <w:rsid w:val="00C53053"/>
    <w:rsid w:val="00C53BC6"/>
    <w:rsid w:val="00C558B6"/>
    <w:rsid w:val="00C5603B"/>
    <w:rsid w:val="00C56DAF"/>
    <w:rsid w:val="00C57382"/>
    <w:rsid w:val="00C576D2"/>
    <w:rsid w:val="00C6084A"/>
    <w:rsid w:val="00C6346B"/>
    <w:rsid w:val="00C6410D"/>
    <w:rsid w:val="00C64676"/>
    <w:rsid w:val="00C646AD"/>
    <w:rsid w:val="00C647AB"/>
    <w:rsid w:val="00C64F32"/>
    <w:rsid w:val="00C65698"/>
    <w:rsid w:val="00C657C6"/>
    <w:rsid w:val="00C67055"/>
    <w:rsid w:val="00C67097"/>
    <w:rsid w:val="00C671E0"/>
    <w:rsid w:val="00C677B8"/>
    <w:rsid w:val="00C70242"/>
    <w:rsid w:val="00C70E21"/>
    <w:rsid w:val="00C723CB"/>
    <w:rsid w:val="00C777B9"/>
    <w:rsid w:val="00C804A0"/>
    <w:rsid w:val="00C809D8"/>
    <w:rsid w:val="00C80AE3"/>
    <w:rsid w:val="00C816DF"/>
    <w:rsid w:val="00C81F49"/>
    <w:rsid w:val="00C8241F"/>
    <w:rsid w:val="00C83CB7"/>
    <w:rsid w:val="00C841DA"/>
    <w:rsid w:val="00C845F7"/>
    <w:rsid w:val="00C84688"/>
    <w:rsid w:val="00C85F53"/>
    <w:rsid w:val="00C8630E"/>
    <w:rsid w:val="00C87D3B"/>
    <w:rsid w:val="00C92535"/>
    <w:rsid w:val="00C936AB"/>
    <w:rsid w:val="00C94994"/>
    <w:rsid w:val="00C974E5"/>
    <w:rsid w:val="00CA0A4D"/>
    <w:rsid w:val="00CA0EAF"/>
    <w:rsid w:val="00CA13E8"/>
    <w:rsid w:val="00CA1F1A"/>
    <w:rsid w:val="00CA2A6F"/>
    <w:rsid w:val="00CA2E0A"/>
    <w:rsid w:val="00CA4263"/>
    <w:rsid w:val="00CA4D38"/>
    <w:rsid w:val="00CA6198"/>
    <w:rsid w:val="00CA6669"/>
    <w:rsid w:val="00CA6C7A"/>
    <w:rsid w:val="00CB07C0"/>
    <w:rsid w:val="00CB11E9"/>
    <w:rsid w:val="00CB12EA"/>
    <w:rsid w:val="00CB17C5"/>
    <w:rsid w:val="00CB19EF"/>
    <w:rsid w:val="00CB1EB2"/>
    <w:rsid w:val="00CB3BD8"/>
    <w:rsid w:val="00CB3C84"/>
    <w:rsid w:val="00CB3FAE"/>
    <w:rsid w:val="00CB506F"/>
    <w:rsid w:val="00CB58D5"/>
    <w:rsid w:val="00CB5C6F"/>
    <w:rsid w:val="00CC169D"/>
    <w:rsid w:val="00CC1784"/>
    <w:rsid w:val="00CC18DD"/>
    <w:rsid w:val="00CC2C1A"/>
    <w:rsid w:val="00CC4B83"/>
    <w:rsid w:val="00CC7179"/>
    <w:rsid w:val="00CC73C8"/>
    <w:rsid w:val="00CC73E9"/>
    <w:rsid w:val="00CD1073"/>
    <w:rsid w:val="00CD135E"/>
    <w:rsid w:val="00CD137F"/>
    <w:rsid w:val="00CD1B78"/>
    <w:rsid w:val="00CD22D2"/>
    <w:rsid w:val="00CD407B"/>
    <w:rsid w:val="00CD4198"/>
    <w:rsid w:val="00CD4A2D"/>
    <w:rsid w:val="00CD5536"/>
    <w:rsid w:val="00CD5AC4"/>
    <w:rsid w:val="00CD6056"/>
    <w:rsid w:val="00CD6757"/>
    <w:rsid w:val="00CD6F8F"/>
    <w:rsid w:val="00CD70A7"/>
    <w:rsid w:val="00CE1109"/>
    <w:rsid w:val="00CE20F5"/>
    <w:rsid w:val="00CE2237"/>
    <w:rsid w:val="00CE3A22"/>
    <w:rsid w:val="00CE4D5C"/>
    <w:rsid w:val="00CE537F"/>
    <w:rsid w:val="00CE544B"/>
    <w:rsid w:val="00CE580A"/>
    <w:rsid w:val="00CE5D1C"/>
    <w:rsid w:val="00CE623E"/>
    <w:rsid w:val="00CF0474"/>
    <w:rsid w:val="00CF16B5"/>
    <w:rsid w:val="00CF1D0A"/>
    <w:rsid w:val="00CF22E8"/>
    <w:rsid w:val="00CF2444"/>
    <w:rsid w:val="00CF2798"/>
    <w:rsid w:val="00CF2C16"/>
    <w:rsid w:val="00CF37A5"/>
    <w:rsid w:val="00CF3ADE"/>
    <w:rsid w:val="00CF4EE9"/>
    <w:rsid w:val="00CF5898"/>
    <w:rsid w:val="00CF6A6F"/>
    <w:rsid w:val="00CF6F1C"/>
    <w:rsid w:val="00CF75BF"/>
    <w:rsid w:val="00CF779D"/>
    <w:rsid w:val="00CF7F19"/>
    <w:rsid w:val="00D0083B"/>
    <w:rsid w:val="00D010F9"/>
    <w:rsid w:val="00D0168E"/>
    <w:rsid w:val="00D0668D"/>
    <w:rsid w:val="00D06E48"/>
    <w:rsid w:val="00D06FF6"/>
    <w:rsid w:val="00D0711C"/>
    <w:rsid w:val="00D10D4B"/>
    <w:rsid w:val="00D141ED"/>
    <w:rsid w:val="00D14635"/>
    <w:rsid w:val="00D14B12"/>
    <w:rsid w:val="00D14D40"/>
    <w:rsid w:val="00D15F95"/>
    <w:rsid w:val="00D16CAB"/>
    <w:rsid w:val="00D1793C"/>
    <w:rsid w:val="00D208E6"/>
    <w:rsid w:val="00D20D9B"/>
    <w:rsid w:val="00D222DF"/>
    <w:rsid w:val="00D22AA3"/>
    <w:rsid w:val="00D252C7"/>
    <w:rsid w:val="00D25E93"/>
    <w:rsid w:val="00D2604E"/>
    <w:rsid w:val="00D26EB9"/>
    <w:rsid w:val="00D30398"/>
    <w:rsid w:val="00D32B1A"/>
    <w:rsid w:val="00D334A1"/>
    <w:rsid w:val="00D34702"/>
    <w:rsid w:val="00D358BD"/>
    <w:rsid w:val="00D43CC3"/>
    <w:rsid w:val="00D44E67"/>
    <w:rsid w:val="00D45A0E"/>
    <w:rsid w:val="00D45E64"/>
    <w:rsid w:val="00D507BE"/>
    <w:rsid w:val="00D524A5"/>
    <w:rsid w:val="00D55410"/>
    <w:rsid w:val="00D561FE"/>
    <w:rsid w:val="00D57CF3"/>
    <w:rsid w:val="00D6032A"/>
    <w:rsid w:val="00D61B29"/>
    <w:rsid w:val="00D62553"/>
    <w:rsid w:val="00D63469"/>
    <w:rsid w:val="00D655A5"/>
    <w:rsid w:val="00D678C2"/>
    <w:rsid w:val="00D70321"/>
    <w:rsid w:val="00D70408"/>
    <w:rsid w:val="00D70A3F"/>
    <w:rsid w:val="00D70EC8"/>
    <w:rsid w:val="00D71AC3"/>
    <w:rsid w:val="00D71F8D"/>
    <w:rsid w:val="00D71FCB"/>
    <w:rsid w:val="00D73B31"/>
    <w:rsid w:val="00D73C6D"/>
    <w:rsid w:val="00D74E24"/>
    <w:rsid w:val="00D75772"/>
    <w:rsid w:val="00D75E9E"/>
    <w:rsid w:val="00D82598"/>
    <w:rsid w:val="00D8465B"/>
    <w:rsid w:val="00D85635"/>
    <w:rsid w:val="00D865DC"/>
    <w:rsid w:val="00D87985"/>
    <w:rsid w:val="00D87B33"/>
    <w:rsid w:val="00D87E82"/>
    <w:rsid w:val="00D90995"/>
    <w:rsid w:val="00D91E49"/>
    <w:rsid w:val="00D922A2"/>
    <w:rsid w:val="00D93C81"/>
    <w:rsid w:val="00D96092"/>
    <w:rsid w:val="00D96265"/>
    <w:rsid w:val="00D976A0"/>
    <w:rsid w:val="00D97F14"/>
    <w:rsid w:val="00DA0AF4"/>
    <w:rsid w:val="00DA1AC6"/>
    <w:rsid w:val="00DA1C7B"/>
    <w:rsid w:val="00DA2B59"/>
    <w:rsid w:val="00DA549B"/>
    <w:rsid w:val="00DA5B9F"/>
    <w:rsid w:val="00DA6275"/>
    <w:rsid w:val="00DA64CB"/>
    <w:rsid w:val="00DA6716"/>
    <w:rsid w:val="00DA721C"/>
    <w:rsid w:val="00DB0530"/>
    <w:rsid w:val="00DB0930"/>
    <w:rsid w:val="00DB0C19"/>
    <w:rsid w:val="00DB192C"/>
    <w:rsid w:val="00DB194C"/>
    <w:rsid w:val="00DB1C04"/>
    <w:rsid w:val="00DB2CC1"/>
    <w:rsid w:val="00DB2FED"/>
    <w:rsid w:val="00DB3B7B"/>
    <w:rsid w:val="00DB7651"/>
    <w:rsid w:val="00DB7662"/>
    <w:rsid w:val="00DB7C29"/>
    <w:rsid w:val="00DC0BB4"/>
    <w:rsid w:val="00DC0C02"/>
    <w:rsid w:val="00DC0FEA"/>
    <w:rsid w:val="00DC1859"/>
    <w:rsid w:val="00DC1DA0"/>
    <w:rsid w:val="00DC220A"/>
    <w:rsid w:val="00DC3151"/>
    <w:rsid w:val="00DC49F6"/>
    <w:rsid w:val="00DD21EB"/>
    <w:rsid w:val="00DD251B"/>
    <w:rsid w:val="00DD39A8"/>
    <w:rsid w:val="00DD3CB1"/>
    <w:rsid w:val="00DD493B"/>
    <w:rsid w:val="00DD4C3B"/>
    <w:rsid w:val="00DD4CAA"/>
    <w:rsid w:val="00DD4EB4"/>
    <w:rsid w:val="00DD7104"/>
    <w:rsid w:val="00DE0EA2"/>
    <w:rsid w:val="00DE12CB"/>
    <w:rsid w:val="00DE15D6"/>
    <w:rsid w:val="00DE1B19"/>
    <w:rsid w:val="00DE2F0C"/>
    <w:rsid w:val="00DE307C"/>
    <w:rsid w:val="00DE323D"/>
    <w:rsid w:val="00DE4110"/>
    <w:rsid w:val="00DE4C44"/>
    <w:rsid w:val="00DE6425"/>
    <w:rsid w:val="00DE6B07"/>
    <w:rsid w:val="00DE6FDE"/>
    <w:rsid w:val="00DE75AE"/>
    <w:rsid w:val="00DF0509"/>
    <w:rsid w:val="00DF39D7"/>
    <w:rsid w:val="00DF44D1"/>
    <w:rsid w:val="00DF5CF5"/>
    <w:rsid w:val="00DF6D40"/>
    <w:rsid w:val="00DF7B4A"/>
    <w:rsid w:val="00E03E13"/>
    <w:rsid w:val="00E040AD"/>
    <w:rsid w:val="00E04971"/>
    <w:rsid w:val="00E05C7E"/>
    <w:rsid w:val="00E1128B"/>
    <w:rsid w:val="00E13227"/>
    <w:rsid w:val="00E15ACD"/>
    <w:rsid w:val="00E1723D"/>
    <w:rsid w:val="00E20FA8"/>
    <w:rsid w:val="00E2125D"/>
    <w:rsid w:val="00E21B7F"/>
    <w:rsid w:val="00E22687"/>
    <w:rsid w:val="00E22B7D"/>
    <w:rsid w:val="00E244DF"/>
    <w:rsid w:val="00E27285"/>
    <w:rsid w:val="00E27431"/>
    <w:rsid w:val="00E30806"/>
    <w:rsid w:val="00E378B7"/>
    <w:rsid w:val="00E424AC"/>
    <w:rsid w:val="00E42872"/>
    <w:rsid w:val="00E42995"/>
    <w:rsid w:val="00E43379"/>
    <w:rsid w:val="00E44650"/>
    <w:rsid w:val="00E44C52"/>
    <w:rsid w:val="00E472CB"/>
    <w:rsid w:val="00E50A4D"/>
    <w:rsid w:val="00E5270D"/>
    <w:rsid w:val="00E52AF9"/>
    <w:rsid w:val="00E534AB"/>
    <w:rsid w:val="00E53691"/>
    <w:rsid w:val="00E5413D"/>
    <w:rsid w:val="00E5508A"/>
    <w:rsid w:val="00E55E8D"/>
    <w:rsid w:val="00E55F71"/>
    <w:rsid w:val="00E56984"/>
    <w:rsid w:val="00E604EC"/>
    <w:rsid w:val="00E61B4A"/>
    <w:rsid w:val="00E61DA1"/>
    <w:rsid w:val="00E62250"/>
    <w:rsid w:val="00E63C02"/>
    <w:rsid w:val="00E650E8"/>
    <w:rsid w:val="00E650F3"/>
    <w:rsid w:val="00E6568F"/>
    <w:rsid w:val="00E659F1"/>
    <w:rsid w:val="00E674B6"/>
    <w:rsid w:val="00E70453"/>
    <w:rsid w:val="00E71338"/>
    <w:rsid w:val="00E73F31"/>
    <w:rsid w:val="00E749BD"/>
    <w:rsid w:val="00E751DD"/>
    <w:rsid w:val="00E75654"/>
    <w:rsid w:val="00E761CD"/>
    <w:rsid w:val="00E808A2"/>
    <w:rsid w:val="00E815D1"/>
    <w:rsid w:val="00E81B9D"/>
    <w:rsid w:val="00E81D40"/>
    <w:rsid w:val="00E827C1"/>
    <w:rsid w:val="00E83ED8"/>
    <w:rsid w:val="00E83F57"/>
    <w:rsid w:val="00E8494C"/>
    <w:rsid w:val="00E86C0D"/>
    <w:rsid w:val="00E87DC8"/>
    <w:rsid w:val="00E92235"/>
    <w:rsid w:val="00E92D0C"/>
    <w:rsid w:val="00E9457F"/>
    <w:rsid w:val="00E945DD"/>
    <w:rsid w:val="00E954AF"/>
    <w:rsid w:val="00E968AF"/>
    <w:rsid w:val="00E96D54"/>
    <w:rsid w:val="00EA19C2"/>
    <w:rsid w:val="00EA1BB4"/>
    <w:rsid w:val="00EA3A56"/>
    <w:rsid w:val="00EA3D54"/>
    <w:rsid w:val="00EA3FBA"/>
    <w:rsid w:val="00EA4404"/>
    <w:rsid w:val="00EA5F87"/>
    <w:rsid w:val="00EA72A9"/>
    <w:rsid w:val="00EB0BE3"/>
    <w:rsid w:val="00EC0394"/>
    <w:rsid w:val="00EC0F0C"/>
    <w:rsid w:val="00EC2D56"/>
    <w:rsid w:val="00EC3E21"/>
    <w:rsid w:val="00EC4239"/>
    <w:rsid w:val="00EC46DF"/>
    <w:rsid w:val="00EC5F0D"/>
    <w:rsid w:val="00ED13C6"/>
    <w:rsid w:val="00ED13FA"/>
    <w:rsid w:val="00ED36DF"/>
    <w:rsid w:val="00ED46AE"/>
    <w:rsid w:val="00ED57D0"/>
    <w:rsid w:val="00ED7FA5"/>
    <w:rsid w:val="00EE2E9D"/>
    <w:rsid w:val="00EE3B65"/>
    <w:rsid w:val="00EE3D85"/>
    <w:rsid w:val="00EE4B1C"/>
    <w:rsid w:val="00EE5AE5"/>
    <w:rsid w:val="00EE5D19"/>
    <w:rsid w:val="00EF07E8"/>
    <w:rsid w:val="00EF11CE"/>
    <w:rsid w:val="00EF555C"/>
    <w:rsid w:val="00EF57AF"/>
    <w:rsid w:val="00EF62E3"/>
    <w:rsid w:val="00EF641F"/>
    <w:rsid w:val="00EF67E3"/>
    <w:rsid w:val="00EF6B7E"/>
    <w:rsid w:val="00F01147"/>
    <w:rsid w:val="00F01A23"/>
    <w:rsid w:val="00F01A37"/>
    <w:rsid w:val="00F01D19"/>
    <w:rsid w:val="00F02165"/>
    <w:rsid w:val="00F022D1"/>
    <w:rsid w:val="00F02960"/>
    <w:rsid w:val="00F049FB"/>
    <w:rsid w:val="00F0565E"/>
    <w:rsid w:val="00F1092B"/>
    <w:rsid w:val="00F11549"/>
    <w:rsid w:val="00F12685"/>
    <w:rsid w:val="00F1350A"/>
    <w:rsid w:val="00F13B8B"/>
    <w:rsid w:val="00F15A39"/>
    <w:rsid w:val="00F16560"/>
    <w:rsid w:val="00F166AA"/>
    <w:rsid w:val="00F166FA"/>
    <w:rsid w:val="00F1706E"/>
    <w:rsid w:val="00F17B52"/>
    <w:rsid w:val="00F21445"/>
    <w:rsid w:val="00F21AFF"/>
    <w:rsid w:val="00F21EA3"/>
    <w:rsid w:val="00F222CD"/>
    <w:rsid w:val="00F222E4"/>
    <w:rsid w:val="00F22CE5"/>
    <w:rsid w:val="00F22F83"/>
    <w:rsid w:val="00F231F5"/>
    <w:rsid w:val="00F232AF"/>
    <w:rsid w:val="00F238FB"/>
    <w:rsid w:val="00F26E40"/>
    <w:rsid w:val="00F32588"/>
    <w:rsid w:val="00F32A62"/>
    <w:rsid w:val="00F33745"/>
    <w:rsid w:val="00F34CA5"/>
    <w:rsid w:val="00F34D89"/>
    <w:rsid w:val="00F35CB9"/>
    <w:rsid w:val="00F372D4"/>
    <w:rsid w:val="00F3757A"/>
    <w:rsid w:val="00F40324"/>
    <w:rsid w:val="00F41231"/>
    <w:rsid w:val="00F414E7"/>
    <w:rsid w:val="00F41760"/>
    <w:rsid w:val="00F4242E"/>
    <w:rsid w:val="00F43BD6"/>
    <w:rsid w:val="00F44BAF"/>
    <w:rsid w:val="00F4597E"/>
    <w:rsid w:val="00F46F42"/>
    <w:rsid w:val="00F46F51"/>
    <w:rsid w:val="00F473B8"/>
    <w:rsid w:val="00F47FFD"/>
    <w:rsid w:val="00F50699"/>
    <w:rsid w:val="00F50833"/>
    <w:rsid w:val="00F52576"/>
    <w:rsid w:val="00F52C17"/>
    <w:rsid w:val="00F54969"/>
    <w:rsid w:val="00F54A86"/>
    <w:rsid w:val="00F56301"/>
    <w:rsid w:val="00F572CE"/>
    <w:rsid w:val="00F57312"/>
    <w:rsid w:val="00F57FC9"/>
    <w:rsid w:val="00F60158"/>
    <w:rsid w:val="00F61484"/>
    <w:rsid w:val="00F62601"/>
    <w:rsid w:val="00F644E8"/>
    <w:rsid w:val="00F707C0"/>
    <w:rsid w:val="00F71116"/>
    <w:rsid w:val="00F714AA"/>
    <w:rsid w:val="00F7194C"/>
    <w:rsid w:val="00F71D93"/>
    <w:rsid w:val="00F7375F"/>
    <w:rsid w:val="00F73998"/>
    <w:rsid w:val="00F74986"/>
    <w:rsid w:val="00F755E4"/>
    <w:rsid w:val="00F77948"/>
    <w:rsid w:val="00F804C6"/>
    <w:rsid w:val="00F80B8D"/>
    <w:rsid w:val="00F82220"/>
    <w:rsid w:val="00F84140"/>
    <w:rsid w:val="00F916A9"/>
    <w:rsid w:val="00F918C1"/>
    <w:rsid w:val="00F937CB"/>
    <w:rsid w:val="00F9687A"/>
    <w:rsid w:val="00F9726F"/>
    <w:rsid w:val="00F9751B"/>
    <w:rsid w:val="00FA1E33"/>
    <w:rsid w:val="00FA356A"/>
    <w:rsid w:val="00FA5DE3"/>
    <w:rsid w:val="00FA639A"/>
    <w:rsid w:val="00FA65A6"/>
    <w:rsid w:val="00FA6BEF"/>
    <w:rsid w:val="00FA7313"/>
    <w:rsid w:val="00FA74BE"/>
    <w:rsid w:val="00FA7DDA"/>
    <w:rsid w:val="00FB03BA"/>
    <w:rsid w:val="00FB1607"/>
    <w:rsid w:val="00FB1E11"/>
    <w:rsid w:val="00FB301E"/>
    <w:rsid w:val="00FB3A25"/>
    <w:rsid w:val="00FB4442"/>
    <w:rsid w:val="00FB46CF"/>
    <w:rsid w:val="00FB5587"/>
    <w:rsid w:val="00FB72DE"/>
    <w:rsid w:val="00FC0712"/>
    <w:rsid w:val="00FC448D"/>
    <w:rsid w:val="00FC5197"/>
    <w:rsid w:val="00FC6B13"/>
    <w:rsid w:val="00FC6E34"/>
    <w:rsid w:val="00FC77E3"/>
    <w:rsid w:val="00FD0C16"/>
    <w:rsid w:val="00FD1C1F"/>
    <w:rsid w:val="00FD233B"/>
    <w:rsid w:val="00FD2A8C"/>
    <w:rsid w:val="00FD4D0F"/>
    <w:rsid w:val="00FD6C08"/>
    <w:rsid w:val="00FD6F35"/>
    <w:rsid w:val="00FE0E6F"/>
    <w:rsid w:val="00FE12ED"/>
    <w:rsid w:val="00FE181D"/>
    <w:rsid w:val="00FE1D39"/>
    <w:rsid w:val="00FE2C70"/>
    <w:rsid w:val="00FE2D2E"/>
    <w:rsid w:val="00FE4A95"/>
    <w:rsid w:val="00FE6347"/>
    <w:rsid w:val="00FE63A6"/>
    <w:rsid w:val="00FF00D2"/>
    <w:rsid w:val="00FF1533"/>
    <w:rsid w:val="00FF3305"/>
    <w:rsid w:val="00FF4C71"/>
    <w:rsid w:val="00FF6995"/>
    <w:rsid w:val="00FF6E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38">
      <o:colormenu v:ext="edit" fillcolor="silver"/>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HPAreportHeading1"/>
    <w:next w:val="HPA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HPAreportHeading3"/>
    <w:next w:val="HPA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HPAreportHeading3Char">
    <w:name w:val="HPA report Heading 3 Char"/>
    <w:basedOn w:val="DefaultParagraphFont"/>
    <w:link w:val="HPAreportHeading3"/>
    <w:rsid w:val="003B13A4"/>
    <w:rPr>
      <w:rFonts w:ascii="PraxisEF Light" w:hAnsi="PraxisEF Light" w:cs="Arial"/>
      <w:b/>
      <w:bCs/>
      <w:iCs/>
      <w:color w:val="000000"/>
      <w:sz w:val="28"/>
      <w:szCs w:val="22"/>
      <w:lang w:eastAsia="en-US"/>
    </w:rPr>
  </w:style>
  <w:style w:type="character" w:customStyle="1" w:styleId="HPAheading3withitalics">
    <w:name w:val="HPA heading 3 with italics"/>
    <w:basedOn w:val="HPAreportHeading3Char"/>
    <w:rsid w:val="00C47158"/>
    <w:rPr>
      <w:rFonts w:ascii="PraxisEF Light" w:hAnsi="PraxisEF Light"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HPAreportHeading1">
    <w:name w:val="HPA report Heading 1"/>
    <w:basedOn w:val="Normal"/>
    <w:rsid w:val="00A70B6C"/>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HPAreportHeading3">
    <w:name w:val="HPA report Heading 3"/>
    <w:basedOn w:val="Normal"/>
    <w:link w:val="HPAreportHeading3Char"/>
    <w:rsid w:val="003B13A4"/>
    <w:pPr>
      <w:spacing w:before="200" w:after="60" w:line="260" w:lineRule="atLeast"/>
    </w:pPr>
    <w:rPr>
      <w:rFonts w:ascii="PraxisEF Light" w:hAnsi="PraxisEF Light"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HPAreportsub">
    <w:name w:val="HPA report sub"/>
    <w:basedOn w:val="Sub-heading2x"/>
    <w:rsid w:val="0084587D"/>
    <w:pPr>
      <w:numPr>
        <w:ilvl w:val="0"/>
        <w:numId w:val="0"/>
      </w:numPr>
    </w:pPr>
    <w:rPr>
      <w:rFonts w:ascii="PraxisEF Light" w:hAnsi="PraxisEF Light"/>
      <w:smallCaps w:val="0"/>
    </w:rPr>
  </w:style>
  <w:style w:type="paragraph" w:customStyle="1" w:styleId="HPABodytext">
    <w:name w:val="HPA Body text"/>
    <w:basedOn w:val="Normal"/>
    <w:link w:val="HPABodytextChar"/>
    <w:rsid w:val="00D561FE"/>
    <w:pPr>
      <w:autoSpaceDE w:val="0"/>
      <w:autoSpaceDN w:val="0"/>
      <w:adjustRightInd w:val="0"/>
      <w:spacing w:before="60" w:after="120"/>
      <w:ind w:left="0" w:firstLine="0"/>
    </w:pPr>
    <w:rPr>
      <w:rFonts w:ascii="PraxisEF-Light" w:hAnsi="PraxisEF-Light"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HPAreportHeading2BlueHighlight">
    <w:name w:val="HPA report Heading 2 Blue Highlight"/>
    <w:basedOn w:val="HPAreportheading2"/>
    <w:rsid w:val="0084587D"/>
    <w:pPr>
      <w:shd w:val="clear" w:color="auto" w:fill="99CCFF"/>
    </w:pPr>
    <w:rPr>
      <w:rFonts w:ascii="PraxisEF Light" w:hAnsi="PraxisEF Light"/>
    </w:r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bodytextTable">
    <w:name w:val="HPA body text Table"/>
    <w:basedOn w:val="HPABodytext"/>
    <w:uiPriority w:val="99"/>
    <w:qFormat/>
    <w:rsid w:val="00CF75BF"/>
    <w:rPr>
      <w:sz w:val="20"/>
    </w:rPr>
  </w:style>
  <w:style w:type="paragraph" w:customStyle="1" w:styleId="HPAContents">
    <w:name w:val="HPA Contents"/>
    <w:basedOn w:val="HPA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HPABodytextChar">
    <w:name w:val="HPA Body text Char"/>
    <w:basedOn w:val="DefaultParagraphFont"/>
    <w:link w:val="HPABodytext"/>
    <w:rsid w:val="00D561FE"/>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2322F3"/>
    <w:rPr>
      <w:color w:val="0000FF"/>
      <w:u w:val="single"/>
    </w:rPr>
  </w:style>
  <w:style w:type="character" w:customStyle="1" w:styleId="HPABodyTextHyperlinkChar">
    <w:name w:val="HPA Body Text Hyperlink Char"/>
    <w:basedOn w:val="HPABodytextChar"/>
    <w:link w:val="HPABodyTextHyperlink"/>
    <w:rsid w:val="002322F3"/>
    <w:rPr>
      <w:rFonts w:ascii="PraxisEF-Light" w:hAnsi="PraxisEF-Light"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HPABodyTextTableHyperlink">
    <w:name w:val="HPA Body Text Table Hyperlink"/>
    <w:basedOn w:val="HPABodyTextHyperlink"/>
    <w:qFormat/>
    <w:rsid w:val="001C6D47"/>
    <w:rPr>
      <w:sz w:val="20"/>
    </w:r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HPAbodytextTable"/>
    <w:qFormat/>
    <w:rsid w:val="00CF75BF"/>
    <w:pPr>
      <w:ind w:left="709" w:hanging="709"/>
    </w:pPr>
  </w:style>
  <w:style w:type="character" w:customStyle="1" w:styleId="hpabodytexthyperlinkchar0">
    <w:name w:val="hpabodytexthyperlinkchar"/>
    <w:basedOn w:val="DefaultParagraphFont"/>
    <w:rsid w:val="00183711"/>
    <w:rPr>
      <w:rFonts w:ascii="PraxisEF-Light" w:hAnsi="PraxisEF-Light" w:hint="default"/>
      <w:color w:val="0000FF"/>
      <w:u w:val="single"/>
    </w:rPr>
  </w:style>
  <w:style w:type="paragraph" w:customStyle="1" w:styleId="HPABodyTextReferences">
    <w:name w:val="HPA Body Text References"/>
    <w:basedOn w:val="HPABodytext"/>
    <w:qFormat/>
    <w:rsid w:val="00D561FE"/>
    <w:pPr>
      <w:ind w:left="709" w:hanging="709"/>
    </w:pPr>
    <w:rPr>
      <w:sz w:val="20"/>
    </w:rPr>
  </w:style>
  <w:style w:type="paragraph" w:customStyle="1" w:styleId="Sub-heading2">
    <w:name w:val="Sub-heading 2"/>
    <w:basedOn w:val="Heading2"/>
    <w:next w:val="BodyText2"/>
    <w:rsid w:val="009C279A"/>
    <w:pPr>
      <w:numPr>
        <w:ilvl w:val="0"/>
        <w:numId w:val="0"/>
      </w:numPr>
      <w:spacing w:before="120" w:after="120"/>
      <w:jc w:val="both"/>
    </w:pPr>
    <w:rPr>
      <w:rFonts w:cs="Times New Roman"/>
      <w:bCs w:val="0"/>
      <w:i w:val="0"/>
      <w:iCs w:val="0"/>
      <w:sz w:val="24"/>
      <w:szCs w:val="24"/>
      <w:lang w:eastAsia="en-US"/>
    </w:rPr>
  </w:style>
  <w:style w:type="paragraph" w:styleId="BodyText2">
    <w:name w:val="Body Text 2"/>
    <w:basedOn w:val="Normal"/>
    <w:link w:val="BodyText2Char"/>
    <w:rsid w:val="009C279A"/>
    <w:pPr>
      <w:spacing w:after="120" w:line="480" w:lineRule="auto"/>
    </w:pPr>
  </w:style>
  <w:style w:type="character" w:customStyle="1" w:styleId="BodyText2Char">
    <w:name w:val="Body Text 2 Char"/>
    <w:basedOn w:val="DefaultParagraphFont"/>
    <w:link w:val="BodyText2"/>
    <w:rsid w:val="009C279A"/>
    <w:rPr>
      <w:rFonts w:ascii="Arial" w:hAnsi="Arial"/>
      <w:sz w:val="24"/>
      <w:szCs w:val="24"/>
    </w:rPr>
  </w:style>
  <w:style w:type="paragraph" w:customStyle="1" w:styleId="Sub-heading3">
    <w:name w:val="Sub-heading 3"/>
    <w:basedOn w:val="Heading3"/>
    <w:next w:val="BodyText2"/>
    <w:rsid w:val="00A3675D"/>
    <w:pPr>
      <w:numPr>
        <w:ilvl w:val="0"/>
        <w:numId w:val="0"/>
      </w:numPr>
      <w:spacing w:before="120" w:after="120"/>
      <w:jc w:val="both"/>
    </w:pPr>
    <w:rPr>
      <w:rFonts w:cs="Times New Roman"/>
      <w:sz w:val="20"/>
      <w:szCs w:val="20"/>
      <w:lang w:eastAsia="en-US"/>
    </w:rPr>
  </w:style>
  <w:style w:type="paragraph" w:styleId="BodyTextIndent3">
    <w:name w:val="Body Text Indent 3"/>
    <w:basedOn w:val="Normal"/>
    <w:link w:val="BodyTextIndent3Char"/>
    <w:rsid w:val="00C27A1F"/>
    <w:pPr>
      <w:spacing w:after="120"/>
      <w:ind w:left="283" w:firstLine="0"/>
    </w:pPr>
    <w:rPr>
      <w:rFonts w:ascii="Times New Roman" w:hAnsi="Times New Roman"/>
      <w:sz w:val="16"/>
      <w:szCs w:val="16"/>
      <w:lang w:eastAsia="en-US"/>
    </w:rPr>
  </w:style>
  <w:style w:type="character" w:customStyle="1" w:styleId="BodyTextIndent3Char">
    <w:name w:val="Body Text Indent 3 Char"/>
    <w:basedOn w:val="DefaultParagraphFont"/>
    <w:link w:val="BodyTextIndent3"/>
    <w:rsid w:val="00C27A1F"/>
    <w:rPr>
      <w:sz w:val="16"/>
      <w:szCs w:val="16"/>
      <w:lang w:eastAsia="en-US"/>
    </w:rPr>
  </w:style>
  <w:style w:type="character" w:customStyle="1" w:styleId="st1">
    <w:name w:val="st1"/>
    <w:basedOn w:val="DefaultParagraphFont"/>
    <w:rsid w:val="001269A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HPAreportHeading1"/>
    <w:next w:val="HPA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HPAreportHeading3"/>
    <w:next w:val="HPA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HPAreportHeading3Char">
    <w:name w:val="HPA report Heading 3 Char"/>
    <w:basedOn w:val="DefaultParagraphFont"/>
    <w:link w:val="HPAreportHeading3"/>
    <w:rsid w:val="003B13A4"/>
    <w:rPr>
      <w:rFonts w:ascii="PraxisEF Light" w:hAnsi="PraxisEF Light" w:cs="Arial"/>
      <w:b/>
      <w:bCs/>
      <w:iCs/>
      <w:color w:val="000000"/>
      <w:sz w:val="28"/>
      <w:szCs w:val="22"/>
      <w:lang w:eastAsia="en-US"/>
    </w:rPr>
  </w:style>
  <w:style w:type="character" w:customStyle="1" w:styleId="HPAheading3withitalics">
    <w:name w:val="HPA heading 3 with italics"/>
    <w:basedOn w:val="HPAreportHeading3Char"/>
    <w:rsid w:val="00C47158"/>
    <w:rPr>
      <w:rFonts w:ascii="PraxisEF Light" w:hAnsi="PraxisEF Light"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HPAreportHeading1">
    <w:name w:val="HPA report Heading 1"/>
    <w:basedOn w:val="Normal"/>
    <w:rsid w:val="00A70B6C"/>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HPAreportHeading3">
    <w:name w:val="HPA report Heading 3"/>
    <w:basedOn w:val="Normal"/>
    <w:link w:val="HPAreportHeading3Char"/>
    <w:rsid w:val="003B13A4"/>
    <w:pPr>
      <w:spacing w:before="200" w:after="60" w:line="260" w:lineRule="atLeast"/>
    </w:pPr>
    <w:rPr>
      <w:rFonts w:ascii="PraxisEF Light" w:hAnsi="PraxisEF Light"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HPAreportsub">
    <w:name w:val="HPA report sub"/>
    <w:basedOn w:val="Sub-heading2x"/>
    <w:rsid w:val="0084587D"/>
    <w:pPr>
      <w:numPr>
        <w:ilvl w:val="0"/>
        <w:numId w:val="0"/>
      </w:numPr>
    </w:pPr>
    <w:rPr>
      <w:rFonts w:ascii="PraxisEF Light" w:hAnsi="PraxisEF Light"/>
      <w:smallCaps w:val="0"/>
    </w:rPr>
  </w:style>
  <w:style w:type="paragraph" w:customStyle="1" w:styleId="HPABodytext">
    <w:name w:val="HPA Body text"/>
    <w:basedOn w:val="Normal"/>
    <w:link w:val="HPABodytextChar"/>
    <w:rsid w:val="00D561FE"/>
    <w:pPr>
      <w:autoSpaceDE w:val="0"/>
      <w:autoSpaceDN w:val="0"/>
      <w:adjustRightInd w:val="0"/>
      <w:spacing w:before="60" w:after="120"/>
      <w:ind w:left="0" w:firstLine="0"/>
    </w:pPr>
    <w:rPr>
      <w:rFonts w:ascii="PraxisEF-Light" w:hAnsi="PraxisEF-Light"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HPAreportHeading2BlueHighlight">
    <w:name w:val="HPA report Heading 2 Blue Highlight"/>
    <w:basedOn w:val="HPAreportheading2"/>
    <w:rsid w:val="0084587D"/>
    <w:pPr>
      <w:shd w:val="clear" w:color="auto" w:fill="99CCFF"/>
    </w:pPr>
    <w:rPr>
      <w:rFonts w:ascii="PraxisEF Light" w:hAnsi="PraxisEF Light"/>
    </w:r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bodytextTable">
    <w:name w:val="HPA body text Table"/>
    <w:basedOn w:val="HPABodytext"/>
    <w:uiPriority w:val="99"/>
    <w:qFormat/>
    <w:rsid w:val="00CF75BF"/>
    <w:rPr>
      <w:sz w:val="20"/>
    </w:rPr>
  </w:style>
  <w:style w:type="paragraph" w:customStyle="1" w:styleId="HPAContents">
    <w:name w:val="HPA Contents"/>
    <w:basedOn w:val="HPA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HPABodytextChar">
    <w:name w:val="HPA Body text Char"/>
    <w:basedOn w:val="DefaultParagraphFont"/>
    <w:link w:val="HPABodytext"/>
    <w:rsid w:val="00D561FE"/>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2322F3"/>
    <w:rPr>
      <w:color w:val="0000FF"/>
      <w:u w:val="single"/>
    </w:rPr>
  </w:style>
  <w:style w:type="character" w:customStyle="1" w:styleId="HPABodyTextHyperlinkChar">
    <w:name w:val="HPA Body Text Hyperlink Char"/>
    <w:basedOn w:val="HPABodytextChar"/>
    <w:link w:val="HPABodyTextHyperlink"/>
    <w:rsid w:val="002322F3"/>
    <w:rPr>
      <w:rFonts w:ascii="PraxisEF-Light" w:hAnsi="PraxisEF-Light"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HPABodyTextTableHyperlink">
    <w:name w:val="HPA Body Text Table Hyperlink"/>
    <w:basedOn w:val="HPABodyTextHyperlink"/>
    <w:qFormat/>
    <w:rsid w:val="001C6D47"/>
    <w:rPr>
      <w:sz w:val="20"/>
    </w:r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HPAbodytextTable"/>
    <w:qFormat/>
    <w:rsid w:val="00CF75BF"/>
    <w:pPr>
      <w:ind w:left="709" w:hanging="709"/>
    </w:pPr>
  </w:style>
  <w:style w:type="character" w:customStyle="1" w:styleId="hpabodytexthyperlinkchar0">
    <w:name w:val="hpabodytexthyperlinkchar"/>
    <w:basedOn w:val="DefaultParagraphFont"/>
    <w:rsid w:val="00183711"/>
    <w:rPr>
      <w:rFonts w:ascii="PraxisEF-Light" w:hAnsi="PraxisEF-Light" w:hint="default"/>
      <w:color w:val="0000FF"/>
      <w:u w:val="single"/>
    </w:rPr>
  </w:style>
  <w:style w:type="paragraph" w:customStyle="1" w:styleId="HPABodyTextReferences">
    <w:name w:val="HPA Body Text References"/>
    <w:basedOn w:val="HPABodytext"/>
    <w:qFormat/>
    <w:rsid w:val="00D561FE"/>
    <w:pPr>
      <w:ind w:left="709" w:hanging="709"/>
    </w:pPr>
    <w:rPr>
      <w:sz w:val="20"/>
    </w:rPr>
  </w:style>
  <w:style w:type="paragraph" w:customStyle="1" w:styleId="Sub-heading2">
    <w:name w:val="Sub-heading 2"/>
    <w:basedOn w:val="Heading2"/>
    <w:next w:val="BodyText2"/>
    <w:rsid w:val="009C279A"/>
    <w:pPr>
      <w:numPr>
        <w:ilvl w:val="0"/>
        <w:numId w:val="0"/>
      </w:numPr>
      <w:spacing w:before="120" w:after="120"/>
      <w:jc w:val="both"/>
    </w:pPr>
    <w:rPr>
      <w:rFonts w:cs="Times New Roman"/>
      <w:bCs w:val="0"/>
      <w:i w:val="0"/>
      <w:iCs w:val="0"/>
      <w:sz w:val="24"/>
      <w:szCs w:val="24"/>
      <w:lang w:eastAsia="en-US"/>
    </w:rPr>
  </w:style>
  <w:style w:type="paragraph" w:styleId="BodyText2">
    <w:name w:val="Body Text 2"/>
    <w:basedOn w:val="Normal"/>
    <w:link w:val="BodyText2Char"/>
    <w:rsid w:val="009C279A"/>
    <w:pPr>
      <w:spacing w:after="120" w:line="480" w:lineRule="auto"/>
    </w:pPr>
  </w:style>
  <w:style w:type="character" w:customStyle="1" w:styleId="BodyText2Char">
    <w:name w:val="Body Text 2 Char"/>
    <w:basedOn w:val="DefaultParagraphFont"/>
    <w:link w:val="BodyText2"/>
    <w:rsid w:val="009C279A"/>
    <w:rPr>
      <w:rFonts w:ascii="Arial" w:hAnsi="Arial"/>
      <w:sz w:val="24"/>
      <w:szCs w:val="24"/>
    </w:rPr>
  </w:style>
  <w:style w:type="paragraph" w:customStyle="1" w:styleId="Sub-heading3">
    <w:name w:val="Sub-heading 3"/>
    <w:basedOn w:val="Heading3"/>
    <w:next w:val="BodyText2"/>
    <w:rsid w:val="00A3675D"/>
    <w:pPr>
      <w:numPr>
        <w:ilvl w:val="0"/>
        <w:numId w:val="0"/>
      </w:numPr>
      <w:spacing w:before="120" w:after="120"/>
      <w:jc w:val="both"/>
    </w:pPr>
    <w:rPr>
      <w:rFonts w:cs="Times New Roman"/>
      <w:sz w:val="20"/>
      <w:szCs w:val="20"/>
      <w:lang w:eastAsia="en-US"/>
    </w:rPr>
  </w:style>
  <w:style w:type="paragraph" w:styleId="BodyTextIndent3">
    <w:name w:val="Body Text Indent 3"/>
    <w:basedOn w:val="Normal"/>
    <w:link w:val="BodyTextIndent3Char"/>
    <w:rsid w:val="00C27A1F"/>
    <w:pPr>
      <w:spacing w:after="120"/>
      <w:ind w:left="283" w:firstLine="0"/>
    </w:pPr>
    <w:rPr>
      <w:rFonts w:ascii="Times New Roman" w:hAnsi="Times New Roman"/>
      <w:sz w:val="16"/>
      <w:szCs w:val="16"/>
      <w:lang w:eastAsia="en-US"/>
    </w:rPr>
  </w:style>
  <w:style w:type="character" w:customStyle="1" w:styleId="BodyTextIndent3Char">
    <w:name w:val="Body Text Indent 3 Char"/>
    <w:basedOn w:val="DefaultParagraphFont"/>
    <w:link w:val="BodyTextIndent3"/>
    <w:rsid w:val="00C27A1F"/>
    <w:rPr>
      <w:sz w:val="16"/>
      <w:szCs w:val="16"/>
      <w:lang w:eastAsia="en-US"/>
    </w:rPr>
  </w:style>
  <w:style w:type="character" w:customStyle="1" w:styleId="st1">
    <w:name w:val="st1"/>
    <w:basedOn w:val="DefaultParagraphFont"/>
    <w:rsid w:val="001269A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hpa.org.uk/SMI/WorkingGroups" TargetMode="External"/><Relationship Id="rId18" Type="http://schemas.openxmlformats.org/officeDocument/2006/relationships/hyperlink" Target="http://www.hpa-standardmethods.org.uk/" TargetMode="External"/><Relationship Id="rId26" Type="http://schemas.openxmlformats.org/officeDocument/2006/relationships/hyperlink" Target="http://www.hpa.org.uk/SMI/pdf/Bacteriology" TargetMode="External"/><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http://www.hpa-standardmethods.org.uk/" TargetMode="External"/><Relationship Id="rId34" Type="http://schemas.openxmlformats.org/officeDocument/2006/relationships/hyperlink" Target="http://www.hpa.org.uk/webw/HPAweb&amp;Page&amp;HPAwebAutoListName/Page/1158313434370?p=1158313434370" TargetMode="External"/><Relationship Id="rId42" Type="http://schemas.openxmlformats.org/officeDocument/2006/relationships/header" Target="header4.xml"/><Relationship Id="rId47" Type="http://schemas.openxmlformats.org/officeDocument/2006/relationships/header" Target="header6.xml"/><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hpa.org.uk/SMI/Partnerships" TargetMode="External"/><Relationship Id="rId17" Type="http://schemas.openxmlformats.org/officeDocument/2006/relationships/hyperlink" Target="http://www.hpa.org.uk/SMI/Partnerships" TargetMode="External"/><Relationship Id="rId25" Type="http://schemas.openxmlformats.org/officeDocument/2006/relationships/hyperlink" Target="http://www.hpa.org.uk/SMI/pdf/Bacteriology" TargetMode="External"/><Relationship Id="rId33" Type="http://schemas.openxmlformats.org/officeDocument/2006/relationships/hyperlink" Target="http://www.hpa.org.uk/SMI/pdf/Bacteriology" TargetMode="External"/><Relationship Id="rId38" Type="http://schemas.openxmlformats.org/officeDocument/2006/relationships/header" Target="header2.xml"/><Relationship Id="rId46"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www.hpa.org.uk/SMI" TargetMode="External"/><Relationship Id="rId29" Type="http://schemas.openxmlformats.org/officeDocument/2006/relationships/hyperlink" Target="http://www.hpa.org.uk/SMI/pdf/Bacteriology"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hyperlink" Target="mailto:standards@phe.gov.uk" TargetMode="External"/><Relationship Id="rId32" Type="http://schemas.openxmlformats.org/officeDocument/2006/relationships/hyperlink" Target="http://www.hpa.org.uk/SMI/pdf/Bacteriology" TargetMode="External"/><Relationship Id="rId37" Type="http://schemas.openxmlformats.org/officeDocument/2006/relationships/header" Target="header1.xml"/><Relationship Id="rId40" Type="http://schemas.openxmlformats.org/officeDocument/2006/relationships/header" Target="header3.xml"/><Relationship Id="rId45" Type="http://schemas.openxmlformats.org/officeDocument/2006/relationships/image" Target="media/image5.emf"/><Relationship Id="rId5" Type="http://schemas.microsoft.com/office/2007/relationships/stylesWithEffects" Target="stylesWithEffects.xml"/><Relationship Id="rId15" Type="http://schemas.openxmlformats.org/officeDocument/2006/relationships/hyperlink" Target="http://www.hpa.org.uk/SMI" TargetMode="External"/><Relationship Id="rId23" Type="http://schemas.openxmlformats.org/officeDocument/2006/relationships/image" Target="media/image4.jpeg"/><Relationship Id="rId28" Type="http://schemas.openxmlformats.org/officeDocument/2006/relationships/hyperlink" Target="http://www.hpa.org.uk/SMI/pdf/Testprocedures" TargetMode="External"/><Relationship Id="rId36" Type="http://schemas.openxmlformats.org/officeDocument/2006/relationships/hyperlink" Target="http://www.belfasttrust.hscni.net/Laboratory-MortuaryServices.htm" TargetMode="External"/><Relationship Id="rId49" Type="http://schemas.openxmlformats.org/officeDocument/2006/relationships/footer" Target="footer4.xml"/><Relationship Id="rId10" Type="http://schemas.openxmlformats.org/officeDocument/2006/relationships/image" Target="media/image1.png"/><Relationship Id="rId19" Type="http://schemas.openxmlformats.org/officeDocument/2006/relationships/hyperlink" Target="http://www.hpa.org.uk/SMI" TargetMode="External"/><Relationship Id="rId31" Type="http://schemas.openxmlformats.org/officeDocument/2006/relationships/hyperlink" Target="http://www.hpa.org.uk/SMI/pdf/QualityGuidance" TargetMode="External"/><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standards@hpa.org.uk" TargetMode="External"/><Relationship Id="rId22" Type="http://schemas.openxmlformats.org/officeDocument/2006/relationships/hyperlink" Target="http://ww.hpa.org.uk/SMI/pdf" TargetMode="External"/><Relationship Id="rId27" Type="http://schemas.openxmlformats.org/officeDocument/2006/relationships/hyperlink" Target="http://www.hpa.org.uk/SMI/pdf/Testprocedures" TargetMode="External"/><Relationship Id="rId30" Type="http://schemas.openxmlformats.org/officeDocument/2006/relationships/hyperlink" Target="http://www.hpa.org.uk/SMI/pdf/Bacteriology" TargetMode="External"/><Relationship Id="rId35" Type="http://schemas.openxmlformats.org/officeDocument/2006/relationships/hyperlink" Target="http://www.hps.scot.nhs.uk/reflab/index.aspx" TargetMode="External"/><Relationship Id="rId43" Type="http://schemas.openxmlformats.org/officeDocument/2006/relationships/header" Target="header5.xml"/><Relationship Id="rId48" Type="http://schemas.openxmlformats.org/officeDocument/2006/relationships/header" Target="header7.xml"/><Relationship Id="rId8" Type="http://schemas.openxmlformats.org/officeDocument/2006/relationships/footnotes" Target="foot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FC881E6-22E0-4637-9DE3-469305B386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9585</Words>
  <Characters>54640</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Health Protection Agency</Company>
  <LinksUpToDate>false</LinksUpToDate>
  <CharactersWithSpaces>64097</CharactersWithSpaces>
  <SharedDoc>false</SharedDoc>
  <HLinks>
    <vt:vector size="174" baseType="variant">
      <vt:variant>
        <vt:i4>6619256</vt:i4>
      </vt:variant>
      <vt:variant>
        <vt:i4>249</vt:i4>
      </vt:variant>
      <vt:variant>
        <vt:i4>0</vt:i4>
      </vt:variant>
      <vt:variant>
        <vt:i4>5</vt:i4>
      </vt:variant>
      <vt:variant>
        <vt:lpwstr>http://wales.gov.uk/docs/phhs/publications/100716ahealthprotguidanceen.pdf</vt:lpwstr>
      </vt:variant>
      <vt:variant>
        <vt:lpwstr/>
      </vt:variant>
      <vt:variant>
        <vt:i4>7929957</vt:i4>
      </vt:variant>
      <vt:variant>
        <vt:i4>246</vt:i4>
      </vt:variant>
      <vt:variant>
        <vt:i4>0</vt:i4>
      </vt:variant>
      <vt:variant>
        <vt:i4>5</vt:i4>
      </vt:variant>
      <vt:variant>
        <vt:lpwstr>http://www.scotland.gov.uk/Topics/Health/NHS-Scotland/publicact/Implementation/Timetable3333/Part2Guidance/Q/EditMode/on/ForceUpdate/on</vt:lpwstr>
      </vt:variant>
      <vt:variant>
        <vt:lpwstr/>
      </vt:variant>
      <vt:variant>
        <vt:i4>6160418</vt:i4>
      </vt:variant>
      <vt:variant>
        <vt:i4>243</vt:i4>
      </vt:variant>
      <vt:variant>
        <vt:i4>0</vt:i4>
      </vt:variant>
      <vt:variant>
        <vt:i4>5</vt:i4>
      </vt:variant>
      <vt:variant>
        <vt:lpwstr>http://www.dh.gov.uk/en/Publicationsandstatistics/Publications/PublicationsPolicyAndGuidance/DH_114510</vt:lpwstr>
      </vt:variant>
      <vt:variant>
        <vt:lpwstr/>
      </vt:variant>
      <vt:variant>
        <vt:i4>3080256</vt:i4>
      </vt:variant>
      <vt:variant>
        <vt:i4>240</vt:i4>
      </vt:variant>
      <vt:variant>
        <vt:i4>0</vt:i4>
      </vt:variant>
      <vt:variant>
        <vt:i4>5</vt:i4>
      </vt:variant>
      <vt:variant>
        <vt:lpwstr>http://www.dft.gov.uk/426155/425453/800_300/infectioussubstances.pdf</vt:lpwstr>
      </vt:variant>
      <vt:variant>
        <vt:lpwstr/>
      </vt:variant>
      <vt:variant>
        <vt:i4>3801131</vt:i4>
      </vt:variant>
      <vt:variant>
        <vt:i4>237</vt:i4>
      </vt:variant>
      <vt:variant>
        <vt:i4>0</vt:i4>
      </vt:variant>
      <vt:variant>
        <vt:i4>5</vt:i4>
      </vt:variant>
      <vt:variant>
        <vt:lpwstr>http://www.dpd.cdc.gov/</vt:lpwstr>
      </vt:variant>
      <vt:variant>
        <vt:lpwstr/>
      </vt:variant>
      <vt:variant>
        <vt:i4>589850</vt:i4>
      </vt:variant>
      <vt:variant>
        <vt:i4>234</vt:i4>
      </vt:variant>
      <vt:variant>
        <vt:i4>0</vt:i4>
      </vt:variant>
      <vt:variant>
        <vt:i4>5</vt:i4>
      </vt:variant>
      <vt:variant>
        <vt:lpwstr>http://www.who.int/mediacentre/factsheets/fs116/en/index.html</vt:lpwstr>
      </vt:variant>
      <vt:variant>
        <vt:lpwstr/>
      </vt:variant>
      <vt:variant>
        <vt:i4>7864409</vt:i4>
      </vt:variant>
      <vt:variant>
        <vt:i4>220</vt:i4>
      </vt:variant>
      <vt:variant>
        <vt:i4>0</vt:i4>
      </vt:variant>
      <vt:variant>
        <vt:i4>5</vt:i4>
      </vt:variant>
      <vt:variant>
        <vt:lpwstr>http://www.liv.ac.uk/lstm/travel_health_services/diagnos_lab.htm</vt:lpwstr>
      </vt:variant>
      <vt:variant>
        <vt:lpwstr/>
      </vt:variant>
      <vt:variant>
        <vt:i4>3932271</vt:i4>
      </vt:variant>
      <vt:variant>
        <vt:i4>217</vt:i4>
      </vt:variant>
      <vt:variant>
        <vt:i4>0</vt:i4>
      </vt:variant>
      <vt:variant>
        <vt:i4>5</vt:i4>
      </vt:variant>
      <vt:variant>
        <vt:lpwstr>http://www.thehtd.org/Parasitology.aspx</vt:lpwstr>
      </vt:variant>
      <vt:variant>
        <vt:lpwstr/>
      </vt:variant>
      <vt:variant>
        <vt:i4>6750313</vt:i4>
      </vt:variant>
      <vt:variant>
        <vt:i4>214</vt:i4>
      </vt:variant>
      <vt:variant>
        <vt:i4>0</vt:i4>
      </vt:variant>
      <vt:variant>
        <vt:i4>5</vt:i4>
      </vt:variant>
      <vt:variant>
        <vt:lpwstr>http://www.hpa.org.uk/cfi/other_ref_labs/br.htm</vt:lpwstr>
      </vt:variant>
      <vt:variant>
        <vt:lpwstr/>
      </vt:variant>
      <vt:variant>
        <vt:i4>4128811</vt:i4>
      </vt:variant>
      <vt:variant>
        <vt:i4>211</vt:i4>
      </vt:variant>
      <vt:variant>
        <vt:i4>0</vt:i4>
      </vt:variant>
      <vt:variant>
        <vt:i4>5</vt:i4>
      </vt:variant>
      <vt:variant>
        <vt:lpwstr>http://www.hpa.org.uk/cfi/mycology/default.htm</vt:lpwstr>
      </vt:variant>
      <vt:variant>
        <vt:lpwstr/>
      </vt:variant>
      <vt:variant>
        <vt:i4>5767185</vt:i4>
      </vt:variant>
      <vt:variant>
        <vt:i4>208</vt:i4>
      </vt:variant>
      <vt:variant>
        <vt:i4>0</vt:i4>
      </vt:variant>
      <vt:variant>
        <vt:i4>5</vt:i4>
      </vt:variant>
      <vt:variant>
        <vt:lpwstr>http://www.hpa.org.uk/ProductsServices/InfectiousDiseases/MicrobiologicalTestsAndServices/cfiIndexTestsServicesMicrobio/</vt:lpwstr>
      </vt:variant>
      <vt:variant>
        <vt:lpwstr/>
      </vt:variant>
      <vt:variant>
        <vt:i4>6750259</vt:i4>
      </vt:variant>
      <vt:variant>
        <vt:i4>202</vt:i4>
      </vt:variant>
      <vt:variant>
        <vt:i4>0</vt:i4>
      </vt:variant>
      <vt:variant>
        <vt:i4>5</vt:i4>
      </vt:variant>
      <vt:variant>
        <vt:lpwstr>http://www.hpa.org.uk/SMI/pdf/Bacteriology</vt:lpwstr>
      </vt:variant>
      <vt:variant>
        <vt:lpwstr/>
      </vt:variant>
      <vt:variant>
        <vt:i4>6750259</vt:i4>
      </vt:variant>
      <vt:variant>
        <vt:i4>199</vt:i4>
      </vt:variant>
      <vt:variant>
        <vt:i4>0</vt:i4>
      </vt:variant>
      <vt:variant>
        <vt:i4>5</vt:i4>
      </vt:variant>
      <vt:variant>
        <vt:lpwstr>http://www.hpa.org.uk/SMI/pdf/Bacteriology</vt:lpwstr>
      </vt:variant>
      <vt:variant>
        <vt:lpwstr/>
      </vt:variant>
      <vt:variant>
        <vt:i4>1572938</vt:i4>
      </vt:variant>
      <vt:variant>
        <vt:i4>196</vt:i4>
      </vt:variant>
      <vt:variant>
        <vt:i4>0</vt:i4>
      </vt:variant>
      <vt:variant>
        <vt:i4>5</vt:i4>
      </vt:variant>
      <vt:variant>
        <vt:lpwstr>http://www.hpa.org.uk/SMI/pdf/QualityGuidance</vt:lpwstr>
      </vt:variant>
      <vt:variant>
        <vt:lpwstr/>
      </vt:variant>
      <vt:variant>
        <vt:i4>6750259</vt:i4>
      </vt:variant>
      <vt:variant>
        <vt:i4>193</vt:i4>
      </vt:variant>
      <vt:variant>
        <vt:i4>0</vt:i4>
      </vt:variant>
      <vt:variant>
        <vt:i4>5</vt:i4>
      </vt:variant>
      <vt:variant>
        <vt:lpwstr>http://www.hpa.org.uk/SMI/pdf/Bacteriology</vt:lpwstr>
      </vt:variant>
      <vt:variant>
        <vt:lpwstr/>
      </vt:variant>
      <vt:variant>
        <vt:i4>6750259</vt:i4>
      </vt:variant>
      <vt:variant>
        <vt:i4>190</vt:i4>
      </vt:variant>
      <vt:variant>
        <vt:i4>0</vt:i4>
      </vt:variant>
      <vt:variant>
        <vt:i4>5</vt:i4>
      </vt:variant>
      <vt:variant>
        <vt:lpwstr>http://www.hpa.org.uk/SMI/pdf/Bacteriology</vt:lpwstr>
      </vt:variant>
      <vt:variant>
        <vt:lpwstr/>
      </vt:variant>
      <vt:variant>
        <vt:i4>6750259</vt:i4>
      </vt:variant>
      <vt:variant>
        <vt:i4>187</vt:i4>
      </vt:variant>
      <vt:variant>
        <vt:i4>0</vt:i4>
      </vt:variant>
      <vt:variant>
        <vt:i4>5</vt:i4>
      </vt:variant>
      <vt:variant>
        <vt:lpwstr>http://www.hpa.org.uk/SMI/pdf/Bacteriology</vt:lpwstr>
      </vt:variant>
      <vt:variant>
        <vt:lpwstr/>
      </vt:variant>
      <vt:variant>
        <vt:i4>6750259</vt:i4>
      </vt:variant>
      <vt:variant>
        <vt:i4>139</vt:i4>
      </vt:variant>
      <vt:variant>
        <vt:i4>0</vt:i4>
      </vt:variant>
      <vt:variant>
        <vt:i4>5</vt:i4>
      </vt:variant>
      <vt:variant>
        <vt:lpwstr>http://www.hpa.org.uk/SMI/pdf/Bacteriology</vt:lpwstr>
      </vt:variant>
      <vt:variant>
        <vt:lpwstr/>
      </vt:variant>
      <vt:variant>
        <vt:i4>6357015</vt:i4>
      </vt:variant>
      <vt:variant>
        <vt:i4>85</vt:i4>
      </vt:variant>
      <vt:variant>
        <vt:i4>0</vt:i4>
      </vt:variant>
      <vt:variant>
        <vt:i4>5</vt:i4>
      </vt:variant>
      <vt:variant>
        <vt:lpwstr>mailto:standards@hpa.org.uk</vt:lpwstr>
      </vt:variant>
      <vt:variant>
        <vt:lpwstr/>
      </vt:variant>
      <vt:variant>
        <vt:i4>1507331</vt:i4>
      </vt:variant>
      <vt:variant>
        <vt:i4>46</vt:i4>
      </vt:variant>
      <vt:variant>
        <vt:i4>0</vt:i4>
      </vt:variant>
      <vt:variant>
        <vt:i4>5</vt:i4>
      </vt:variant>
      <vt:variant>
        <vt:lpwstr>http://ww.hpa.org.uk/SMI/pdf</vt:lpwstr>
      </vt:variant>
      <vt:variant>
        <vt:lpwstr/>
      </vt:variant>
      <vt:variant>
        <vt:i4>7405666</vt:i4>
      </vt:variant>
      <vt:variant>
        <vt:i4>27</vt:i4>
      </vt:variant>
      <vt:variant>
        <vt:i4>0</vt:i4>
      </vt:variant>
      <vt:variant>
        <vt:i4>5</vt:i4>
      </vt:variant>
      <vt:variant>
        <vt:lpwstr>http://www.hpa-standardmethods.org.uk/</vt:lpwstr>
      </vt:variant>
      <vt:variant>
        <vt:lpwstr/>
      </vt:variant>
      <vt:variant>
        <vt:i4>1900618</vt:i4>
      </vt:variant>
      <vt:variant>
        <vt:i4>24</vt:i4>
      </vt:variant>
      <vt:variant>
        <vt:i4>0</vt:i4>
      </vt:variant>
      <vt:variant>
        <vt:i4>5</vt:i4>
      </vt:variant>
      <vt:variant>
        <vt:lpwstr>http://www.hpa.org.uk/SMI</vt:lpwstr>
      </vt:variant>
      <vt:variant>
        <vt:lpwstr/>
      </vt:variant>
      <vt:variant>
        <vt:i4>1900618</vt:i4>
      </vt:variant>
      <vt:variant>
        <vt:i4>21</vt:i4>
      </vt:variant>
      <vt:variant>
        <vt:i4>0</vt:i4>
      </vt:variant>
      <vt:variant>
        <vt:i4>5</vt:i4>
      </vt:variant>
      <vt:variant>
        <vt:lpwstr>http://www.hpa.org.uk/SMI</vt:lpwstr>
      </vt:variant>
      <vt:variant>
        <vt:lpwstr/>
      </vt:variant>
      <vt:variant>
        <vt:i4>7405666</vt:i4>
      </vt:variant>
      <vt:variant>
        <vt:i4>18</vt:i4>
      </vt:variant>
      <vt:variant>
        <vt:i4>0</vt:i4>
      </vt:variant>
      <vt:variant>
        <vt:i4>5</vt:i4>
      </vt:variant>
      <vt:variant>
        <vt:lpwstr>http://www.hpa-standardmethods.org.uk/</vt:lpwstr>
      </vt:variant>
      <vt:variant>
        <vt:lpwstr/>
      </vt:variant>
      <vt:variant>
        <vt:i4>2818085</vt:i4>
      </vt:variant>
      <vt:variant>
        <vt:i4>15</vt:i4>
      </vt:variant>
      <vt:variant>
        <vt:i4>0</vt:i4>
      </vt:variant>
      <vt:variant>
        <vt:i4>5</vt:i4>
      </vt:variant>
      <vt:variant>
        <vt:lpwstr>http://www.hpa.org.uk/SMI/Partnerships</vt:lpwstr>
      </vt:variant>
      <vt:variant>
        <vt:lpwstr/>
      </vt:variant>
      <vt:variant>
        <vt:i4>1900618</vt:i4>
      </vt:variant>
      <vt:variant>
        <vt:i4>12</vt:i4>
      </vt:variant>
      <vt:variant>
        <vt:i4>0</vt:i4>
      </vt:variant>
      <vt:variant>
        <vt:i4>5</vt:i4>
      </vt:variant>
      <vt:variant>
        <vt:lpwstr>http://www.hpa.org.uk/SMI</vt:lpwstr>
      </vt:variant>
      <vt:variant>
        <vt:lpwstr/>
      </vt:variant>
      <vt:variant>
        <vt:i4>6357015</vt:i4>
      </vt:variant>
      <vt:variant>
        <vt:i4>9</vt:i4>
      </vt:variant>
      <vt:variant>
        <vt:i4>0</vt:i4>
      </vt:variant>
      <vt:variant>
        <vt:i4>5</vt:i4>
      </vt:variant>
      <vt:variant>
        <vt:lpwstr>mailto:standards@hpa.org.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kim.morris</dc:creator>
  <cp:lastModifiedBy>Nicola Day</cp:lastModifiedBy>
  <cp:revision>2</cp:revision>
  <cp:lastPrinted>2013-08-07T08:15:00Z</cp:lastPrinted>
  <dcterms:created xsi:type="dcterms:W3CDTF">2016-04-28T12:21:00Z</dcterms:created>
  <dcterms:modified xsi:type="dcterms:W3CDTF">2016-04-28T12:21:00Z</dcterms:modified>
  <cp:category>#</cp:category>
  <cp:contentStatus>#.#</cp:contentStatus>
</cp:coreProperties>
</file>